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2D2B3F5F" w:rsidR="00C231B9" w:rsidRDefault="00C231B9" w:rsidP="000D5D42">
      <w:pPr>
        <w:spacing w:after="0" w:line="360" w:lineRule="auto"/>
        <w:jc w:val="center"/>
        <w:rPr>
          <w:rFonts w:cs="Times New Roman"/>
          <w:szCs w:val="24"/>
          <w:lang w:val="en-GB"/>
        </w:rPr>
      </w:pPr>
      <w:r>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Pr>
          <w:rFonts w:cs="Times New Roman"/>
          <w:b/>
          <w:bCs/>
          <w:sz w:val="28"/>
          <w:szCs w:val="28"/>
        </w:rPr>
        <w:t xml:space="preserve"> (</w:t>
      </w:r>
      <w:r w:rsidR="00D27A13">
        <w:rPr>
          <w:rFonts w:cs="Times New Roman"/>
          <w:b/>
          <w:bCs/>
          <w:sz w:val="28"/>
          <w:szCs w:val="28"/>
        </w:rPr>
        <w:t>SMART</w:t>
      </w:r>
      <w:r>
        <w:rPr>
          <w:rFonts w:cs="Times New Roman"/>
          <w:b/>
          <w:bCs/>
          <w:sz w:val="28"/>
          <w:szCs w:val="28"/>
        </w:rPr>
        <w:t xml:space="preserve">) DALAM REKOMENDASI PEMBELIAN </w:t>
      </w:r>
      <w:r w:rsidRPr="00213A0A">
        <w:rPr>
          <w:rFonts w:cs="Times New Roman"/>
          <w:b/>
          <w:bCs/>
          <w:i/>
          <w:sz w:val="28"/>
          <w:szCs w:val="28"/>
        </w:rPr>
        <w:t>SMARTPHONE</w:t>
      </w:r>
    </w:p>
    <w:p w14:paraId="6F2AE797" w14:textId="77777777" w:rsidR="000D5D42" w:rsidRDefault="000D5D42" w:rsidP="000D5D42">
      <w:pPr>
        <w:spacing w:after="0" w:line="360" w:lineRule="auto"/>
        <w:jc w:val="center"/>
        <w:rPr>
          <w:rFonts w:eastAsiaTheme="majorEastAsia" w:cstheme="majorBidi"/>
          <w:b/>
          <w:color w:val="FFFFFF"/>
          <w:sz w:val="32"/>
          <w:szCs w:val="32"/>
        </w:rPr>
      </w:pPr>
    </w:p>
    <w:p w14:paraId="066BC70F" w14:textId="77777777" w:rsidR="00C231B9" w:rsidRPr="000B3051" w:rsidRDefault="00C231B9" w:rsidP="00C231B9">
      <w:pPr>
        <w:spacing w:line="360" w:lineRule="auto"/>
        <w:jc w:val="center"/>
        <w:rPr>
          <w:color w:val="FFFFFF"/>
        </w:rPr>
      </w:pPr>
    </w:p>
    <w:p w14:paraId="645CE66D" w14:textId="310560ED" w:rsidR="00C231B9" w:rsidRPr="00CD0139" w:rsidRDefault="00C07E98" w:rsidP="00C231B9">
      <w:pPr>
        <w:spacing w:after="0" w:line="360" w:lineRule="auto"/>
        <w:jc w:val="center"/>
        <w:rPr>
          <w:rFonts w:cs="Times New Roman"/>
          <w:b/>
          <w:bCs/>
          <w:color w:val="FFFFFF"/>
          <w:sz w:val="12"/>
          <w:szCs w:val="12"/>
        </w:rPr>
      </w:pPr>
      <w:r>
        <w:rPr>
          <w:rFonts w:cs="Times New Roman"/>
          <w:b/>
          <w:bCs/>
          <w:sz w:val="28"/>
          <w:szCs w:val="28"/>
        </w:rPr>
        <w:t xml:space="preserve">PROPOSAL </w:t>
      </w:r>
      <w:r w:rsidR="00C231B9" w:rsidRPr="00CD0139">
        <w:rPr>
          <w:rFonts w:cs="Times New Roman"/>
          <w:b/>
          <w:bCs/>
          <w:sz w:val="28"/>
          <w:szCs w:val="28"/>
          <w:lang w:val="en-GB"/>
        </w:rPr>
        <w:t>SKRIPSI</w:t>
      </w:r>
    </w:p>
    <w:p w14:paraId="5B00D663" w14:textId="77777777" w:rsidR="00C231B9" w:rsidRPr="00CD0139" w:rsidRDefault="00C231B9" w:rsidP="00C231B9">
      <w:pPr>
        <w:jc w:val="center"/>
        <w:rPr>
          <w:rFonts w:cs="Times New Roman"/>
          <w:b/>
          <w:bCs/>
          <w:sz w:val="28"/>
          <w:szCs w:val="28"/>
          <w:lang w:val="en-GB"/>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77777777" w:rsidR="00C231B9" w:rsidRDefault="00C231B9" w:rsidP="00C231B9">
      <w:pPr>
        <w:rPr>
          <w:rFonts w:cs="Times New Roman"/>
        </w:rPr>
      </w:pPr>
    </w:p>
    <w:p w14:paraId="5EC4C24F" w14:textId="77777777" w:rsidR="00C231B9" w:rsidRDefault="00C231B9" w:rsidP="00C231B9">
      <w:pPr>
        <w:rPr>
          <w:rFonts w:cs="Times New Roman"/>
        </w:rPr>
      </w:pPr>
    </w:p>
    <w:p w14:paraId="3D5F2D03" w14:textId="77777777" w:rsidR="00C231B9" w:rsidRDefault="00C231B9" w:rsidP="00C231B9">
      <w:pPr>
        <w:rPr>
          <w:rFonts w:cs="Times New Roman"/>
        </w:rPr>
      </w:pPr>
    </w:p>
    <w:p w14:paraId="074E9D8A" w14:textId="77777777" w:rsidR="00C231B9" w:rsidRDefault="00C231B9" w:rsidP="00C231B9">
      <w:pPr>
        <w:rPr>
          <w:rFonts w:cs="Times New Roman"/>
        </w:rPr>
      </w:pPr>
    </w:p>
    <w:p w14:paraId="6DFE7B9D" w14:textId="77777777" w:rsidR="00C231B9" w:rsidRDefault="00C231B9" w:rsidP="00C231B9">
      <w:pPr>
        <w:rPr>
          <w:rFonts w:cs="Times New Roman"/>
        </w:rPr>
      </w:pPr>
    </w:p>
    <w:p w14:paraId="56D936FC" w14:textId="77777777" w:rsidR="00C231B9" w:rsidRDefault="00C231B9" w:rsidP="00C231B9">
      <w:pPr>
        <w:rPr>
          <w:rFonts w:cs="Times New Roman"/>
        </w:rPr>
      </w:pPr>
    </w:p>
    <w:p w14:paraId="661F529D" w14:textId="77777777"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77777777" w:rsidR="00C231B9" w:rsidRPr="00CD0139" w:rsidRDefault="00C231B9" w:rsidP="00C231B9">
      <w:pPr>
        <w:tabs>
          <w:tab w:val="left" w:pos="4052"/>
        </w:tabs>
        <w:spacing w:line="360" w:lineRule="auto"/>
        <w:jc w:val="center"/>
        <w:rPr>
          <w:rFonts w:cs="Times New Roman"/>
          <w:szCs w:val="24"/>
        </w:rPr>
      </w:pPr>
      <w:r w:rsidRPr="00CD0139">
        <w:rPr>
          <w:rFonts w:cs="Times New Roman"/>
          <w:szCs w:val="24"/>
        </w:rPr>
        <w:t>o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default" r:id="rId9"/>
          <w:footerReference w:type="even" r:id="rId10"/>
          <w:footerReference w:type="default" r:id="rId11"/>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0"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6BA90032" w14:textId="0D9FBE87" w:rsidR="008311C0" w:rsidRPr="00C231B9" w:rsidRDefault="00C231B9" w:rsidP="000D5D42">
      <w:pPr>
        <w:spacing w:after="0" w:line="360" w:lineRule="auto"/>
        <w:jc w:val="center"/>
        <w:rPr>
          <w:color w:val="FFFFFF"/>
        </w:rPr>
      </w:pPr>
      <w:r>
        <w:rPr>
          <w:color w:val="FFFFFF"/>
        </w:rPr>
        <w:t>HALAMAN JUDU</w:t>
      </w:r>
      <w:r w:rsidR="00DB70A6">
        <w:rPr>
          <w:color w:val="FFFFFF"/>
        </w:rPr>
        <w:t>L</w:t>
      </w:r>
      <w:bookmarkStart w:id="1" w:name="_Hlk129462102"/>
      <w:bookmarkEnd w:id="1"/>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68617E29" w14:textId="1AA7C1B9" w:rsidR="00C231B9" w:rsidRPr="00971943" w:rsidRDefault="00971943" w:rsidP="00971943">
      <w:pPr>
        <w:pStyle w:val="Heading1"/>
        <w:rPr>
          <w:color w:val="FFFFFF" w:themeColor="background1"/>
        </w:rPr>
      </w:pPr>
      <w:bookmarkStart w:id="2" w:name="_Toc162945469"/>
      <w:r w:rsidRPr="00971943">
        <w:rPr>
          <w:color w:val="FFFFFF" w:themeColor="background1"/>
        </w:rPr>
        <w:t>HALAMAN SAMPUL</w:t>
      </w:r>
      <w:bookmarkEnd w:id="2"/>
    </w:p>
    <w:p w14:paraId="44A1DF8E" w14:textId="7D2A7A26" w:rsidR="008311C0" w:rsidRDefault="00C231B9" w:rsidP="00C231B9">
      <w:pPr>
        <w:jc w:val="center"/>
        <w:rPr>
          <w:rFonts w:cs="Times New Roman"/>
        </w:rPr>
      </w:pPr>
      <w:r>
        <w:rPr>
          <w:rFonts w:cs="Times New Roman"/>
        </w:rPr>
        <w:t>Proposal 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77777777" w:rsidR="008311C0" w:rsidRPr="00CD0139" w:rsidRDefault="008311C0" w:rsidP="006B52C3">
      <w:pPr>
        <w:tabs>
          <w:tab w:val="left" w:pos="4052"/>
        </w:tabs>
        <w:spacing w:line="360" w:lineRule="auto"/>
        <w:jc w:val="center"/>
        <w:rPr>
          <w:rFonts w:cs="Times New Roman"/>
          <w:szCs w:val="24"/>
        </w:rPr>
      </w:pPr>
      <w:r w:rsidRPr="00CD0139">
        <w:rPr>
          <w:rFonts w:cs="Times New Roman"/>
          <w:szCs w:val="24"/>
        </w:rPr>
        <w:t>o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44BF307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0"/>
      <w:r w:rsidR="00DB70A6">
        <w:rPr>
          <w:rFonts w:cs="Times New Roman"/>
          <w:bCs/>
        </w:rPr>
        <w:br w:type="page"/>
      </w:r>
    </w:p>
    <w:p w14:paraId="183D1BC2" w14:textId="180DC7D0" w:rsidR="001031A6" w:rsidRPr="009204AF" w:rsidRDefault="009204AF" w:rsidP="009204AF">
      <w:pPr>
        <w:pStyle w:val="Heading1"/>
        <w:spacing w:after="240"/>
        <w:rPr>
          <w:rFonts w:cs="Times New Roman"/>
          <w:bCs/>
        </w:rPr>
      </w:pPr>
      <w:bookmarkStart w:id="3" w:name="_Toc162945470"/>
      <w:bookmarkStart w:id="4" w:name="_Hlk162589102"/>
      <w:r>
        <w:rPr>
          <w:noProof/>
        </w:rPr>
        <w:lastRenderedPageBreak/>
        <w:drawing>
          <wp:anchor distT="0" distB="0" distL="114300" distR="114300" simplePos="0" relativeHeight="251704320" behindDoc="0" locked="0" layoutInCell="1" allowOverlap="1" wp14:anchorId="55CF6454" wp14:editId="6DF258B2">
            <wp:simplePos x="0" y="0"/>
            <wp:positionH relativeFrom="column">
              <wp:posOffset>-609463</wp:posOffset>
            </wp:positionH>
            <wp:positionV relativeFrom="paragraph">
              <wp:posOffset>438303</wp:posOffset>
            </wp:positionV>
            <wp:extent cx="6066916" cy="6542689"/>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amScanner 01-04-2024 14.26_1.jpg"/>
                    <pic:cNvPicPr/>
                  </pic:nvPicPr>
                  <pic:blipFill rotWithShape="1">
                    <a:blip r:embed="rId12" cstate="print">
                      <a:extLst>
                        <a:ext uri="{28A0092B-C50C-407E-A947-70E740481C1C}">
                          <a14:useLocalDpi xmlns:a14="http://schemas.microsoft.com/office/drawing/2010/main" val="0"/>
                        </a:ext>
                      </a:extLst>
                    </a:blip>
                    <a:srcRect l="16895" t="18148" r="11456" b="26516"/>
                    <a:stretch/>
                  </pic:blipFill>
                  <pic:spPr bwMode="auto">
                    <a:xfrm>
                      <a:off x="0" y="0"/>
                      <a:ext cx="6066916" cy="654268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0720E">
        <w:rPr>
          <w:rFonts w:cs="Times New Roman"/>
          <w:bCs/>
        </w:rPr>
        <w:t>HALAMAN PERSETUJUAN</w:t>
      </w:r>
      <w:bookmarkEnd w:id="3"/>
    </w:p>
    <w:bookmarkEnd w:id="4"/>
    <w:p w14:paraId="099ED71B" w14:textId="301C8AC9" w:rsidR="009204AF" w:rsidRDefault="009204AF" w:rsidP="009204AF">
      <w:r>
        <w:br w:type="page"/>
      </w:r>
    </w:p>
    <w:p w14:paraId="4281ABDA" w14:textId="2E659200" w:rsidR="00B54636" w:rsidRDefault="00B57ED7" w:rsidP="00B54636">
      <w:pPr>
        <w:pStyle w:val="Heading1"/>
        <w:rPr>
          <w:rFonts w:cs="Times New Roman"/>
          <w:bCs/>
        </w:rPr>
      </w:pPr>
      <w:bookmarkStart w:id="5" w:name="_Toc162945471"/>
      <w:r>
        <w:rPr>
          <w:rFonts w:cs="Times New Roman"/>
          <w:bCs/>
        </w:rPr>
        <w:lastRenderedPageBreak/>
        <w:t>LEMBAR</w:t>
      </w:r>
      <w:r w:rsidR="009A341B">
        <w:rPr>
          <w:rFonts w:cs="Times New Roman"/>
          <w:bCs/>
        </w:rPr>
        <w:t xml:space="preserve"> PENGESAHAN</w:t>
      </w:r>
      <w:bookmarkEnd w:id="5"/>
    </w:p>
    <w:p w14:paraId="0F3D83F5" w14:textId="77777777" w:rsidR="00F475AB" w:rsidRPr="00F475AB" w:rsidRDefault="00F475AB" w:rsidP="00F475AB"/>
    <w:p w14:paraId="5E766A48" w14:textId="6A4EFCD1"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ama</w:t>
      </w:r>
      <w:r>
        <w:rPr>
          <w:rFonts w:cs="Times New Roman"/>
          <w:szCs w:val="24"/>
          <w:lang w:val="en-ID"/>
        </w:rPr>
        <w:tab/>
        <w:t xml:space="preserve">: </w:t>
      </w:r>
      <w:r>
        <w:rPr>
          <w:rFonts w:cs="Times New Roman"/>
          <w:szCs w:val="24"/>
        </w:rPr>
        <w:t>Wahyu Nur Cahyo</w:t>
      </w:r>
    </w:p>
    <w:p w14:paraId="7FD843AA" w14:textId="26AF251A"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IM</w:t>
      </w:r>
      <w:r>
        <w:rPr>
          <w:rFonts w:cs="Times New Roman"/>
          <w:szCs w:val="24"/>
          <w:lang w:val="en-ID"/>
        </w:rPr>
        <w:tab/>
        <w:t xml:space="preserve">: </w:t>
      </w:r>
      <w:r>
        <w:rPr>
          <w:rFonts w:cs="Times New Roman"/>
          <w:szCs w:val="24"/>
        </w:rPr>
        <w:t>211103002</w:t>
      </w:r>
    </w:p>
    <w:p w14:paraId="33C471F1" w14:textId="63D07AD9" w:rsidR="00F475AB" w:rsidRPr="00080B2B" w:rsidRDefault="00F475AB" w:rsidP="00633EF8">
      <w:pPr>
        <w:spacing w:after="0" w:line="360" w:lineRule="auto"/>
        <w:ind w:left="709" w:hanging="709"/>
        <w:rPr>
          <w:rFonts w:cs="Times New Roman"/>
          <w:szCs w:val="24"/>
        </w:rPr>
      </w:pPr>
      <w:r w:rsidRPr="00F80056">
        <w:t>Judul</w:t>
      </w:r>
      <w:r>
        <w:rPr>
          <w:rFonts w:cs="Times New Roman"/>
          <w:szCs w:val="24"/>
          <w:lang w:val="en-ID"/>
        </w:rPr>
        <w:tab/>
        <w:t xml:space="preserve">: </w:t>
      </w:r>
      <w:r w:rsidR="00080B2B">
        <w:rPr>
          <w:rFonts w:cs="Times New Roman"/>
          <w:szCs w:val="24"/>
        </w:rPr>
        <w:t xml:space="preserve">Implementasi Metode </w:t>
      </w:r>
      <w:r w:rsidR="00BD40D0" w:rsidRPr="000B3051">
        <w:rPr>
          <w:rFonts w:cs="Times New Roman"/>
          <w:i/>
          <w:szCs w:val="24"/>
        </w:rPr>
        <w:t>Simple Multy Attribute Rating</w:t>
      </w:r>
      <w:r w:rsidR="000D5D42">
        <w:rPr>
          <w:rFonts w:cs="Times New Roman"/>
          <w:i/>
          <w:szCs w:val="24"/>
        </w:rPr>
        <w:t xml:space="preserve"> Technique</w:t>
      </w:r>
      <w:r w:rsidR="00080B2B">
        <w:rPr>
          <w:rFonts w:cs="Times New Roman"/>
          <w:szCs w:val="24"/>
        </w:rPr>
        <w:t xml:space="preserve"> (</w:t>
      </w:r>
      <w:r w:rsidR="00BD40D0">
        <w:rPr>
          <w:rFonts w:cs="Times New Roman"/>
          <w:szCs w:val="24"/>
        </w:rPr>
        <w:t>SMART</w:t>
      </w:r>
      <w:r w:rsidR="00080B2B">
        <w:rPr>
          <w:rFonts w:cs="Times New Roman"/>
          <w:szCs w:val="24"/>
        </w:rPr>
        <w:t>) Dalam Rekomendasi</w:t>
      </w:r>
      <w:r w:rsidR="00047434">
        <w:rPr>
          <w:rFonts w:cs="Times New Roman"/>
          <w:szCs w:val="24"/>
        </w:rPr>
        <w:t xml:space="preserve"> Pembelian</w:t>
      </w:r>
      <w:r w:rsidR="00080B2B">
        <w:rPr>
          <w:rFonts w:cs="Times New Roman"/>
          <w:szCs w:val="24"/>
        </w:rPr>
        <w:t xml:space="preserve"> Smartphone</w:t>
      </w:r>
    </w:p>
    <w:p w14:paraId="6FBD42F1" w14:textId="17AE456B" w:rsidR="00F475AB" w:rsidRDefault="00F475AB" w:rsidP="00633EF8">
      <w:pPr>
        <w:tabs>
          <w:tab w:val="left" w:pos="1560"/>
        </w:tabs>
        <w:spacing w:line="360" w:lineRule="auto"/>
        <w:rPr>
          <w:rFonts w:cs="Times New Roman"/>
          <w:szCs w:val="24"/>
        </w:rPr>
      </w:pPr>
      <w:r>
        <w:rPr>
          <w:rFonts w:cs="Times New Roman"/>
          <w:szCs w:val="24"/>
        </w:rPr>
        <w:t xml:space="preserve">Telah diujikan dalam Sidang pada tanggal </w:t>
      </w:r>
      <w:r w:rsidR="00974B74">
        <w:rPr>
          <w:rFonts w:cs="Times New Roman"/>
          <w:szCs w:val="24"/>
        </w:rPr>
        <w:t xml:space="preserve">04 April </w:t>
      </w:r>
      <w:r>
        <w:rPr>
          <w:rFonts w:cs="Times New Roman"/>
          <w:szCs w:val="24"/>
        </w:rPr>
        <w:t>2024</w:t>
      </w:r>
    </w:p>
    <w:p w14:paraId="2089B51C" w14:textId="77777777" w:rsidR="007358AD" w:rsidRDefault="007358AD" w:rsidP="00633EF8">
      <w:pPr>
        <w:tabs>
          <w:tab w:val="left" w:pos="1560"/>
        </w:tabs>
        <w:spacing w:line="360" w:lineRule="auto"/>
        <w:rPr>
          <w:rFonts w:cs="Times New Roman"/>
          <w:szCs w:val="24"/>
        </w:rPr>
      </w:pPr>
    </w:p>
    <w:tbl>
      <w:tblPr>
        <w:tblW w:w="5000" w:type="pct"/>
        <w:tblLook w:val="04A0" w:firstRow="1" w:lastRow="0" w:firstColumn="1" w:lastColumn="0" w:noHBand="0" w:noVBand="1"/>
      </w:tblPr>
      <w:tblGrid>
        <w:gridCol w:w="3967"/>
        <w:gridCol w:w="3970"/>
      </w:tblGrid>
      <w:tr w:rsidR="00F475AB" w14:paraId="1D4D6C53" w14:textId="77777777" w:rsidTr="00971943">
        <w:tc>
          <w:tcPr>
            <w:tcW w:w="2499" w:type="pct"/>
          </w:tcPr>
          <w:p w14:paraId="3BCEE6C9" w14:textId="68E6D097" w:rsidR="00F475AB" w:rsidRDefault="00D23014" w:rsidP="00633EF8">
            <w:pPr>
              <w:tabs>
                <w:tab w:val="left" w:pos="1560"/>
              </w:tabs>
              <w:spacing w:line="360" w:lineRule="auto"/>
              <w:jc w:val="center"/>
              <w:rPr>
                <w:szCs w:val="24"/>
              </w:rPr>
            </w:pPr>
            <w:r>
              <w:rPr>
                <w:szCs w:val="24"/>
              </w:rPr>
              <w:t>Pembimbing</w:t>
            </w:r>
            <w:r w:rsidR="00F475AB">
              <w:rPr>
                <w:szCs w:val="24"/>
              </w:rPr>
              <w:t xml:space="preserve"> 1</w:t>
            </w:r>
          </w:p>
          <w:p w14:paraId="29A3DA0D" w14:textId="77777777" w:rsidR="00F475AB" w:rsidRDefault="00F475AB" w:rsidP="001E3FEB">
            <w:pPr>
              <w:tabs>
                <w:tab w:val="left" w:pos="1560"/>
              </w:tabs>
              <w:spacing w:line="360" w:lineRule="auto"/>
              <w:rPr>
                <w:szCs w:val="24"/>
              </w:rPr>
            </w:pPr>
          </w:p>
          <w:p w14:paraId="0DF0FFB0" w14:textId="69813839" w:rsidR="00F475AB" w:rsidRDefault="00F475AB" w:rsidP="00633EF8">
            <w:pPr>
              <w:autoSpaceDE w:val="0"/>
              <w:autoSpaceDN w:val="0"/>
              <w:adjustRightInd w:val="0"/>
              <w:spacing w:line="360" w:lineRule="auto"/>
              <w:jc w:val="center"/>
              <w:rPr>
                <w:szCs w:val="24"/>
                <w:u w:val="single"/>
              </w:rPr>
            </w:pPr>
            <w:r>
              <w:rPr>
                <w:u w:val="single"/>
              </w:rPr>
              <w:t>Ucta Pradema Sanjaya</w:t>
            </w:r>
            <w:r w:rsidRPr="009B17E6">
              <w:rPr>
                <w:szCs w:val="24"/>
                <w:u w:val="single"/>
              </w:rPr>
              <w:t>, M.</w:t>
            </w:r>
            <w:r w:rsidR="00D23014">
              <w:rPr>
                <w:szCs w:val="24"/>
                <w:u w:val="single"/>
              </w:rPr>
              <w:t>Kom</w:t>
            </w:r>
            <w:r w:rsidRPr="009B17E6">
              <w:rPr>
                <w:szCs w:val="24"/>
                <w:u w:val="single"/>
              </w:rPr>
              <w:t>.</w:t>
            </w:r>
          </w:p>
          <w:p w14:paraId="718DCA0B" w14:textId="5FE3C78A" w:rsidR="00F475AB" w:rsidRPr="00F475AB" w:rsidRDefault="00F475AB" w:rsidP="00633EF8">
            <w:pPr>
              <w:tabs>
                <w:tab w:val="left" w:pos="1560"/>
              </w:tabs>
              <w:spacing w:line="360" w:lineRule="auto"/>
              <w:jc w:val="center"/>
              <w:rPr>
                <w:szCs w:val="24"/>
              </w:rPr>
            </w:pPr>
            <w:r>
              <w:rPr>
                <w:szCs w:val="24"/>
              </w:rPr>
              <w:t xml:space="preserve">NIDN. </w:t>
            </w:r>
            <w:r w:rsidRPr="00327CA4">
              <w:t>072</w:t>
            </w:r>
            <w:r>
              <w:t>9128903</w:t>
            </w:r>
          </w:p>
          <w:p w14:paraId="678CF04B" w14:textId="5DF5A8E5" w:rsidR="007358AD" w:rsidRDefault="007358AD" w:rsidP="001E3FEB">
            <w:pPr>
              <w:tabs>
                <w:tab w:val="left" w:pos="1560"/>
              </w:tabs>
              <w:spacing w:line="360" w:lineRule="auto"/>
              <w:rPr>
                <w:szCs w:val="24"/>
              </w:rPr>
            </w:pPr>
          </w:p>
        </w:tc>
        <w:tc>
          <w:tcPr>
            <w:tcW w:w="2501" w:type="pct"/>
          </w:tcPr>
          <w:p w14:paraId="24EB6775" w14:textId="5FAC428A" w:rsidR="00F475AB" w:rsidRDefault="00D23014" w:rsidP="00633EF8">
            <w:pPr>
              <w:tabs>
                <w:tab w:val="left" w:pos="1560"/>
              </w:tabs>
              <w:spacing w:line="360" w:lineRule="auto"/>
              <w:jc w:val="center"/>
              <w:rPr>
                <w:szCs w:val="24"/>
              </w:rPr>
            </w:pPr>
            <w:r>
              <w:rPr>
                <w:szCs w:val="24"/>
              </w:rPr>
              <w:t>Pembimbing</w:t>
            </w:r>
            <w:r w:rsidR="00F475AB">
              <w:rPr>
                <w:szCs w:val="24"/>
              </w:rPr>
              <w:t xml:space="preserve"> 2</w:t>
            </w:r>
          </w:p>
          <w:p w14:paraId="14474BEB" w14:textId="77777777" w:rsidR="00F475AB" w:rsidRDefault="00F475AB" w:rsidP="00633EF8">
            <w:pPr>
              <w:tabs>
                <w:tab w:val="left" w:pos="1560"/>
              </w:tabs>
              <w:spacing w:line="360" w:lineRule="auto"/>
              <w:rPr>
                <w:szCs w:val="24"/>
              </w:rPr>
            </w:pPr>
          </w:p>
          <w:p w14:paraId="0E3826B4" w14:textId="77BAD267" w:rsidR="00F475AB" w:rsidRPr="002B65F4" w:rsidRDefault="00F475AB" w:rsidP="00633EF8">
            <w:pPr>
              <w:tabs>
                <w:tab w:val="left" w:pos="2410"/>
              </w:tabs>
              <w:spacing w:line="360" w:lineRule="auto"/>
              <w:jc w:val="center"/>
              <w:rPr>
                <w:szCs w:val="24"/>
                <w:u w:val="single"/>
              </w:rPr>
            </w:pPr>
            <w:r w:rsidRPr="009B17E6">
              <w:rPr>
                <w:szCs w:val="24"/>
                <w:u w:val="single"/>
              </w:rPr>
              <w:t>Sa</w:t>
            </w:r>
            <w:r w:rsidR="00D23014">
              <w:rPr>
                <w:szCs w:val="24"/>
                <w:u w:val="single"/>
              </w:rPr>
              <w:t>hri</w:t>
            </w:r>
            <w:r w:rsidRPr="009B17E6">
              <w:rPr>
                <w:szCs w:val="24"/>
                <w:u w:val="single"/>
              </w:rPr>
              <w:t>, M.</w:t>
            </w:r>
            <w:r w:rsidR="00D23014">
              <w:rPr>
                <w:szCs w:val="24"/>
                <w:u w:val="single"/>
              </w:rPr>
              <w:t>Pd.I</w:t>
            </w:r>
            <w:r w:rsidRPr="002B65F4">
              <w:rPr>
                <w:szCs w:val="24"/>
                <w:u w:val="single"/>
              </w:rPr>
              <w:t>.</w:t>
            </w:r>
          </w:p>
          <w:p w14:paraId="1B3180F0" w14:textId="77777777" w:rsidR="00F475AB" w:rsidRDefault="00F475AB" w:rsidP="00633EF8">
            <w:pPr>
              <w:tabs>
                <w:tab w:val="left" w:pos="1560"/>
              </w:tabs>
              <w:spacing w:line="360" w:lineRule="auto"/>
              <w:jc w:val="center"/>
              <w:rPr>
                <w:szCs w:val="24"/>
              </w:rPr>
            </w:pPr>
            <w:r>
              <w:rPr>
                <w:szCs w:val="24"/>
              </w:rPr>
              <w:t xml:space="preserve">NIDN. </w:t>
            </w:r>
            <w:r w:rsidRPr="00327CA4">
              <w:t>0730129003</w:t>
            </w:r>
          </w:p>
          <w:p w14:paraId="552C3DD8" w14:textId="77777777" w:rsidR="00F475AB" w:rsidRDefault="00F475AB" w:rsidP="00633EF8">
            <w:pPr>
              <w:tabs>
                <w:tab w:val="left" w:pos="2410"/>
              </w:tabs>
              <w:spacing w:line="360" w:lineRule="auto"/>
              <w:jc w:val="center"/>
              <w:rPr>
                <w:szCs w:val="24"/>
              </w:rPr>
            </w:pPr>
          </w:p>
        </w:tc>
      </w:tr>
      <w:tr w:rsidR="00F475AB" w14:paraId="04AD798F" w14:textId="77777777" w:rsidTr="00971943">
        <w:tc>
          <w:tcPr>
            <w:tcW w:w="5000" w:type="pct"/>
            <w:gridSpan w:val="2"/>
          </w:tcPr>
          <w:p w14:paraId="3E41725C" w14:textId="55C12C88" w:rsidR="00F475AB" w:rsidRPr="00D23014" w:rsidRDefault="00F475AB" w:rsidP="00633EF8">
            <w:pPr>
              <w:tabs>
                <w:tab w:val="left" w:pos="1560"/>
              </w:tabs>
              <w:spacing w:line="360" w:lineRule="auto"/>
              <w:jc w:val="center"/>
              <w:rPr>
                <w:szCs w:val="24"/>
              </w:rPr>
            </w:pPr>
            <w:r>
              <w:rPr>
                <w:szCs w:val="24"/>
              </w:rPr>
              <w:t>Pe</w:t>
            </w:r>
            <w:r w:rsidR="00D23014">
              <w:rPr>
                <w:szCs w:val="24"/>
              </w:rPr>
              <w:t>nguji</w:t>
            </w:r>
          </w:p>
          <w:p w14:paraId="29A4E7F4" w14:textId="254A33BE" w:rsidR="00F475AB" w:rsidRDefault="00F475AB" w:rsidP="00633EF8">
            <w:pPr>
              <w:tabs>
                <w:tab w:val="left" w:pos="1560"/>
              </w:tabs>
              <w:spacing w:line="360" w:lineRule="auto"/>
              <w:rPr>
                <w:szCs w:val="24"/>
              </w:rPr>
            </w:pPr>
          </w:p>
          <w:p w14:paraId="2AAFC110" w14:textId="77777777" w:rsidR="000271F5" w:rsidRDefault="000271F5" w:rsidP="00633EF8">
            <w:pPr>
              <w:tabs>
                <w:tab w:val="left" w:pos="1560"/>
              </w:tabs>
              <w:spacing w:line="360" w:lineRule="auto"/>
              <w:rPr>
                <w:szCs w:val="24"/>
              </w:rPr>
            </w:pPr>
          </w:p>
          <w:p w14:paraId="214DE65D" w14:textId="1B7208FE" w:rsidR="000271F5" w:rsidRDefault="000271F5" w:rsidP="000271F5">
            <w:pPr>
              <w:autoSpaceDE w:val="0"/>
              <w:autoSpaceDN w:val="0"/>
              <w:adjustRightInd w:val="0"/>
              <w:spacing w:line="360" w:lineRule="auto"/>
              <w:jc w:val="center"/>
              <w:rPr>
                <w:szCs w:val="24"/>
                <w:u w:val="single"/>
              </w:rPr>
            </w:pPr>
            <w:r>
              <w:rPr>
                <w:u w:val="single"/>
              </w:rPr>
              <w:t>Nirma Ceisa Santi,</w:t>
            </w:r>
            <w:r w:rsidRPr="009B17E6">
              <w:rPr>
                <w:szCs w:val="24"/>
                <w:u w:val="single"/>
              </w:rPr>
              <w:t xml:space="preserve"> M.</w:t>
            </w:r>
            <w:r>
              <w:rPr>
                <w:szCs w:val="24"/>
                <w:u w:val="single"/>
              </w:rPr>
              <w:t>Kom</w:t>
            </w:r>
            <w:r w:rsidRPr="009B17E6">
              <w:rPr>
                <w:szCs w:val="24"/>
                <w:u w:val="single"/>
              </w:rPr>
              <w:t>.</w:t>
            </w:r>
          </w:p>
          <w:p w14:paraId="16E25A43" w14:textId="7CB1B032" w:rsidR="00F475AB" w:rsidRPr="00633EF8" w:rsidRDefault="000271F5" w:rsidP="000271F5">
            <w:pPr>
              <w:tabs>
                <w:tab w:val="left" w:pos="1560"/>
              </w:tabs>
              <w:spacing w:line="360" w:lineRule="auto"/>
              <w:jc w:val="center"/>
              <w:rPr>
                <w:szCs w:val="24"/>
              </w:rPr>
            </w:pPr>
            <w:r>
              <w:rPr>
                <w:szCs w:val="24"/>
              </w:rPr>
              <w:t xml:space="preserve">NIDN. </w:t>
            </w:r>
            <w:r w:rsidRPr="00327CA4">
              <w:t>07</w:t>
            </w:r>
            <w:r>
              <w:t>30099402</w:t>
            </w:r>
          </w:p>
        </w:tc>
      </w:tr>
      <w:tr w:rsidR="00F475AB" w14:paraId="2FBB57BD" w14:textId="77777777" w:rsidTr="00971943">
        <w:tc>
          <w:tcPr>
            <w:tcW w:w="5000" w:type="pct"/>
            <w:gridSpan w:val="2"/>
          </w:tcPr>
          <w:p w14:paraId="1BEE92EE" w14:textId="77777777" w:rsidR="007358AD" w:rsidRDefault="007358AD" w:rsidP="001E3FEB">
            <w:pPr>
              <w:tabs>
                <w:tab w:val="left" w:pos="1560"/>
              </w:tabs>
              <w:spacing w:line="360" w:lineRule="auto"/>
              <w:rPr>
                <w:szCs w:val="24"/>
              </w:rPr>
            </w:pPr>
          </w:p>
          <w:p w14:paraId="0E1D25CA" w14:textId="7316F814" w:rsidR="00F475AB" w:rsidRDefault="00F475AB" w:rsidP="00633EF8">
            <w:pPr>
              <w:tabs>
                <w:tab w:val="left" w:pos="1560"/>
              </w:tabs>
              <w:spacing w:line="360" w:lineRule="auto"/>
              <w:jc w:val="center"/>
              <w:rPr>
                <w:szCs w:val="24"/>
              </w:rPr>
            </w:pPr>
            <w:r>
              <w:rPr>
                <w:szCs w:val="24"/>
              </w:rPr>
              <w:t>Men</w:t>
            </w:r>
            <w:r w:rsidR="00D23014">
              <w:rPr>
                <w:szCs w:val="24"/>
              </w:rPr>
              <w:t>getahui</w:t>
            </w:r>
            <w:r>
              <w:rPr>
                <w:szCs w:val="24"/>
              </w:rPr>
              <w:t>,</w:t>
            </w:r>
          </w:p>
          <w:p w14:paraId="0F3F6AC3" w14:textId="034A218C" w:rsidR="00F475AB" w:rsidRPr="00D23014" w:rsidRDefault="00F475AB" w:rsidP="00633EF8">
            <w:pPr>
              <w:tabs>
                <w:tab w:val="left" w:pos="1560"/>
              </w:tabs>
              <w:spacing w:line="360" w:lineRule="auto"/>
              <w:jc w:val="center"/>
              <w:rPr>
                <w:szCs w:val="24"/>
              </w:rPr>
            </w:pPr>
            <w:r>
              <w:rPr>
                <w:szCs w:val="24"/>
              </w:rPr>
              <w:t>Ketu</w:t>
            </w:r>
            <w:r w:rsidR="00D23014">
              <w:rPr>
                <w:szCs w:val="24"/>
              </w:rPr>
              <w:t>a</w:t>
            </w:r>
            <w:r>
              <w:rPr>
                <w:szCs w:val="24"/>
              </w:rPr>
              <w:t xml:space="preserve"> Program Stud</w:t>
            </w:r>
            <w:r w:rsidR="00D23014">
              <w:rPr>
                <w:szCs w:val="24"/>
              </w:rPr>
              <w:t>i</w:t>
            </w:r>
            <w:r>
              <w:rPr>
                <w:szCs w:val="24"/>
              </w:rPr>
              <w:t xml:space="preserve"> Teknik Infor</w:t>
            </w:r>
            <w:r w:rsidR="00D23014">
              <w:rPr>
                <w:szCs w:val="24"/>
              </w:rPr>
              <w:t>matika</w:t>
            </w:r>
          </w:p>
          <w:p w14:paraId="2A828BB4" w14:textId="77777777" w:rsidR="00080B2B" w:rsidRDefault="00080B2B" w:rsidP="00633EF8">
            <w:pPr>
              <w:tabs>
                <w:tab w:val="left" w:pos="1560"/>
              </w:tabs>
              <w:spacing w:line="360" w:lineRule="auto"/>
              <w:rPr>
                <w:szCs w:val="24"/>
              </w:rPr>
            </w:pPr>
          </w:p>
          <w:p w14:paraId="0332BDC8" w14:textId="77777777" w:rsidR="00C07E98" w:rsidRDefault="00C07E98" w:rsidP="00633EF8">
            <w:pPr>
              <w:tabs>
                <w:tab w:val="left" w:pos="1560"/>
              </w:tabs>
              <w:spacing w:line="36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6505EF54" w14:textId="66A87568" w:rsidR="00F475AB" w:rsidRPr="00C07E98" w:rsidRDefault="00C07E98" w:rsidP="00C07E98">
            <w:pPr>
              <w:tabs>
                <w:tab w:val="left" w:pos="1560"/>
              </w:tabs>
              <w:spacing w:line="360" w:lineRule="auto"/>
              <w:jc w:val="center"/>
              <w:rPr>
                <w:szCs w:val="24"/>
              </w:rPr>
            </w:pPr>
            <w:r>
              <w:rPr>
                <w:szCs w:val="24"/>
              </w:rPr>
              <w:t xml:space="preserve">NIDN. </w:t>
            </w:r>
            <w:r w:rsidRPr="00327CA4">
              <w:t>072</w:t>
            </w:r>
            <w:r>
              <w:t>9128903</w:t>
            </w:r>
          </w:p>
        </w:tc>
      </w:tr>
    </w:tbl>
    <w:p w14:paraId="18BAE437" w14:textId="77777777" w:rsidR="006F549C" w:rsidRDefault="0031312C" w:rsidP="00F475AB">
      <w:pPr>
        <w:pStyle w:val="Heading1"/>
      </w:pPr>
      <w:r w:rsidRPr="00CD0139">
        <w:br w:type="page"/>
      </w:r>
      <w:bookmarkStart w:id="6" w:name="_Toc162945472"/>
      <w:r w:rsidR="006F549C">
        <w:lastRenderedPageBreak/>
        <w:t>KATA PENGANTAR</w:t>
      </w:r>
      <w:bookmarkEnd w:id="6"/>
    </w:p>
    <w:p w14:paraId="65F6822E" w14:textId="31A55A45" w:rsidR="006F549C" w:rsidRDefault="00061EBC" w:rsidP="00213A0A">
      <w:pPr>
        <w:spacing w:before="240" w:after="0" w:line="360" w:lineRule="auto"/>
        <w:ind w:firstLine="720"/>
      </w:pPr>
      <w:r>
        <w:t xml:space="preserve">Segala puji syukur haturkan atas kehadirat Allah SWT yang mana atas ridho-Nya dapat menyelesaikan penyusunan proposal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210DF8C7" w:rsidR="00213A0A" w:rsidRDefault="00213A0A" w:rsidP="00213A0A">
      <w:pPr>
        <w:spacing w:after="0" w:line="360" w:lineRule="auto"/>
        <w:ind w:firstLine="720"/>
      </w:pPr>
      <w:r>
        <w:t>Penulis menyadari bahwa dalam proposal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C4024F">
      <w:pPr>
        <w:pStyle w:val="ListParagraph"/>
        <w:numPr>
          <w:ilvl w:val="0"/>
          <w:numId w:val="31"/>
        </w:numPr>
        <w:spacing w:line="360" w:lineRule="auto"/>
        <w:ind w:hanging="361"/>
      </w:pPr>
      <w:r>
        <w:t>Bapak M. Jauharul Ma’arif, M.Pd.I, selaku Rektor Universitas Nahdlatul Ulama Sunan Giri Bojonegoro.</w:t>
      </w:r>
    </w:p>
    <w:p w14:paraId="56A0C5F9" w14:textId="627829C9" w:rsidR="00213A0A" w:rsidRDefault="00213A0A" w:rsidP="00C4024F">
      <w:pPr>
        <w:pStyle w:val="ListParagraph"/>
        <w:numPr>
          <w:ilvl w:val="0"/>
          <w:numId w:val="31"/>
        </w:numPr>
        <w:spacing w:before="240" w:line="360" w:lineRule="auto"/>
      </w:pPr>
      <w:r>
        <w:t>M. Jauhar Vikri, M.</w:t>
      </w:r>
      <w:r w:rsidR="009C2174">
        <w:t>Kom</w:t>
      </w:r>
      <w:r>
        <w:t>, selaku Dekan Fakultas Sains dan Teknologi Universitas Nahdlatul Ulama Sunan Giri Bojonegoro.</w:t>
      </w:r>
    </w:p>
    <w:p w14:paraId="77F531BA" w14:textId="3C7091B1" w:rsidR="00213A0A" w:rsidRDefault="00213A0A" w:rsidP="00C4024F">
      <w:pPr>
        <w:pStyle w:val="ListParagraph"/>
        <w:numPr>
          <w:ilvl w:val="0"/>
          <w:numId w:val="31"/>
        </w:numPr>
        <w:spacing w:before="240" w:line="360" w:lineRule="auto"/>
      </w:pPr>
      <w:r>
        <w:t>Ucta Pradema Sanjaya, M.Kom, selaku Kaprodi Teknik Informatika Universitas Nahdlatul Ulama Sunan Giri Bojonegoro sekaligus Dosen Pembimbing 1.</w:t>
      </w:r>
    </w:p>
    <w:p w14:paraId="57EAB842" w14:textId="414679F2" w:rsidR="00213A0A" w:rsidRDefault="00213A0A" w:rsidP="00C4024F">
      <w:pPr>
        <w:pStyle w:val="ListParagraph"/>
        <w:numPr>
          <w:ilvl w:val="0"/>
          <w:numId w:val="31"/>
        </w:numPr>
        <w:spacing w:before="240" w:line="360" w:lineRule="auto"/>
      </w:pPr>
      <w:r>
        <w:t>Sahri, M. Pd.I</w:t>
      </w:r>
      <w:r w:rsidR="000D5D42">
        <w:t>,</w:t>
      </w:r>
      <w:r>
        <w:t xml:space="preserve"> selaku Dosen Pembimbing 2</w:t>
      </w:r>
      <w:r w:rsidR="009C2174">
        <w:t xml:space="preserve"> yang memberikan waktu dalam membimbing skripsi ini</w:t>
      </w:r>
      <w:r>
        <w:t xml:space="preserve">. </w:t>
      </w:r>
    </w:p>
    <w:p w14:paraId="1CB3D99B" w14:textId="47C11959" w:rsidR="009C2174" w:rsidRDefault="00213A0A" w:rsidP="00C4024F">
      <w:pPr>
        <w:pStyle w:val="ListParagraph"/>
        <w:numPr>
          <w:ilvl w:val="0"/>
          <w:numId w:val="31"/>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24AE0C35" w14:textId="55F63C67" w:rsidR="0065230D" w:rsidRDefault="0065230D" w:rsidP="00C4024F">
      <w:pPr>
        <w:pStyle w:val="ListParagraph"/>
        <w:numPr>
          <w:ilvl w:val="0"/>
          <w:numId w:val="31"/>
        </w:numPr>
        <w:spacing w:before="240" w:line="360" w:lineRule="auto"/>
      </w:pPr>
      <w:r>
        <w:t>Denny Nurdiansyah, M.Si</w:t>
      </w:r>
      <w:r w:rsidR="000D5D42">
        <w:t>,</w:t>
      </w:r>
      <w:r w:rsidR="00F259AA">
        <w:t xml:space="preserve"> selaku Dosen </w:t>
      </w:r>
      <w:r w:rsidR="006537F0">
        <w:t>W</w:t>
      </w:r>
      <w:r w:rsidR="00F259AA">
        <w:t>ali yang memberikan bimbingan, pengarahan,dan nasihat kepada penulis.</w:t>
      </w:r>
    </w:p>
    <w:p w14:paraId="2FAD49E1" w14:textId="783640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1 April</w:t>
      </w:r>
      <w:r w:rsidR="00F27E1D">
        <w:rPr>
          <w:rFonts w:cs="Times New Roman"/>
          <w:szCs w:val="24"/>
        </w:rPr>
        <w:t xml:space="preserve"> 2024</w:t>
      </w:r>
    </w:p>
    <w:p w14:paraId="236A174E" w14:textId="77777777" w:rsidR="00F27E1D" w:rsidRDefault="00F27E1D" w:rsidP="00F27E1D">
      <w:pPr>
        <w:spacing w:before="240"/>
        <w:ind w:firstLine="720"/>
        <w:jc w:val="right"/>
        <w:rPr>
          <w:rFonts w:cs="Times New Roman"/>
          <w:szCs w:val="24"/>
        </w:rPr>
      </w:pPr>
      <w:r>
        <w:rPr>
          <w:rFonts w:cs="Times New Roman"/>
          <w:szCs w:val="24"/>
        </w:rPr>
        <w:t>Penulis</w:t>
      </w:r>
    </w:p>
    <w:p w14:paraId="5D5713D8" w14:textId="77777777" w:rsidR="00F27E1D" w:rsidRDefault="00F27E1D" w:rsidP="00F27E1D">
      <w:pPr>
        <w:spacing w:before="240"/>
        <w:ind w:firstLine="720"/>
        <w:jc w:val="right"/>
        <w:rPr>
          <w:rFonts w:cs="Times New Roman"/>
          <w:szCs w:val="24"/>
        </w:rPr>
      </w:pPr>
    </w:p>
    <w:p w14:paraId="37D0C7E4" w14:textId="5C25359F" w:rsidR="006F549C" w:rsidRPr="006F549C" w:rsidRDefault="00F27E1D" w:rsidP="00F27E1D">
      <w:pPr>
        <w:spacing w:before="240"/>
        <w:ind w:firstLine="720"/>
        <w:jc w:val="right"/>
        <w:rPr>
          <w:rFonts w:cs="Times New Roman"/>
          <w:szCs w:val="24"/>
        </w:rPr>
      </w:pPr>
      <w:r>
        <w:rPr>
          <w:rFonts w:cs="Times New Roman"/>
          <w:szCs w:val="24"/>
        </w:rPr>
        <w:t>Wahyu Nur Cahyo</w:t>
      </w:r>
      <w:r w:rsidR="006F549C" w:rsidRPr="006F549C">
        <w:rPr>
          <w:rFonts w:cs="Times New Roman"/>
          <w:szCs w:val="24"/>
        </w:rPr>
        <w:br w:type="page"/>
      </w:r>
    </w:p>
    <w:p w14:paraId="5E1953B5" w14:textId="0CAD2C36" w:rsidR="003D7428" w:rsidRPr="003D7428" w:rsidRDefault="0031312C" w:rsidP="003D7428">
      <w:pPr>
        <w:pStyle w:val="Heading1"/>
        <w:spacing w:after="240"/>
      </w:pPr>
      <w:bookmarkStart w:id="7" w:name="_Toc162945473"/>
      <w:r w:rsidRPr="00F475AB">
        <w:lastRenderedPageBreak/>
        <w:t>DAFTAR ISI</w:t>
      </w:r>
      <w:bookmarkEnd w:id="7"/>
    </w:p>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FFFFFF"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4FE400A7" w14:textId="625060F1" w:rsidR="00971943" w:rsidRDefault="006B52C3">
          <w:pPr>
            <w:pStyle w:val="TOC1"/>
            <w:rPr>
              <w:rFonts w:asciiTheme="minorHAnsi" w:hAnsiTheme="minorHAnsi" w:cstheme="minorBidi"/>
              <w:b w:val="0"/>
              <w:sz w:val="22"/>
            </w:rPr>
          </w:pPr>
          <w:r>
            <w:fldChar w:fldCharType="begin"/>
          </w:r>
          <w:r>
            <w:instrText xml:space="preserve"> TOC \o "1-3" \h \z \u </w:instrText>
          </w:r>
          <w:r>
            <w:fldChar w:fldCharType="separate"/>
          </w:r>
          <w:hyperlink w:anchor="_Toc162945469" w:history="1">
            <w:r w:rsidR="00971943" w:rsidRPr="006619F3">
              <w:rPr>
                <w:rStyle w:val="Hyperlink"/>
              </w:rPr>
              <w:t>HALAMAN SAMPUL</w:t>
            </w:r>
            <w:r w:rsidR="00971943">
              <w:rPr>
                <w:webHidden/>
              </w:rPr>
              <w:tab/>
            </w:r>
            <w:r w:rsidR="00971943">
              <w:rPr>
                <w:webHidden/>
              </w:rPr>
              <w:fldChar w:fldCharType="begin"/>
            </w:r>
            <w:r w:rsidR="00971943">
              <w:rPr>
                <w:webHidden/>
              </w:rPr>
              <w:instrText xml:space="preserve"> PAGEREF _Toc162945469 \h </w:instrText>
            </w:r>
            <w:r w:rsidR="00971943">
              <w:rPr>
                <w:webHidden/>
              </w:rPr>
            </w:r>
            <w:r w:rsidR="00971943">
              <w:rPr>
                <w:webHidden/>
              </w:rPr>
              <w:fldChar w:fldCharType="separate"/>
            </w:r>
            <w:r w:rsidR="00971943">
              <w:rPr>
                <w:webHidden/>
              </w:rPr>
              <w:t>i</w:t>
            </w:r>
            <w:r w:rsidR="00971943">
              <w:rPr>
                <w:webHidden/>
              </w:rPr>
              <w:fldChar w:fldCharType="end"/>
            </w:r>
          </w:hyperlink>
        </w:p>
        <w:p w14:paraId="78F9D5CA" w14:textId="05B7E9B2" w:rsidR="00971943" w:rsidRDefault="003E1F01">
          <w:pPr>
            <w:pStyle w:val="TOC1"/>
            <w:rPr>
              <w:rFonts w:asciiTheme="minorHAnsi" w:hAnsiTheme="minorHAnsi" w:cstheme="minorBidi"/>
              <w:b w:val="0"/>
              <w:sz w:val="22"/>
            </w:rPr>
          </w:pPr>
          <w:hyperlink w:anchor="_Toc162945470" w:history="1">
            <w:r w:rsidR="00971943" w:rsidRPr="006619F3">
              <w:rPr>
                <w:rStyle w:val="Hyperlink"/>
                <w:bCs/>
              </w:rPr>
              <w:t>HALAMAN PERSETUJUAN</w:t>
            </w:r>
            <w:r w:rsidR="00971943">
              <w:rPr>
                <w:webHidden/>
              </w:rPr>
              <w:tab/>
            </w:r>
            <w:r w:rsidR="00971943">
              <w:rPr>
                <w:webHidden/>
              </w:rPr>
              <w:fldChar w:fldCharType="begin"/>
            </w:r>
            <w:r w:rsidR="00971943">
              <w:rPr>
                <w:webHidden/>
              </w:rPr>
              <w:instrText xml:space="preserve"> PAGEREF _Toc162945470 \h </w:instrText>
            </w:r>
            <w:r w:rsidR="00971943">
              <w:rPr>
                <w:webHidden/>
              </w:rPr>
            </w:r>
            <w:r w:rsidR="00971943">
              <w:rPr>
                <w:webHidden/>
              </w:rPr>
              <w:fldChar w:fldCharType="separate"/>
            </w:r>
            <w:r w:rsidR="00971943">
              <w:rPr>
                <w:webHidden/>
              </w:rPr>
              <w:t>ii</w:t>
            </w:r>
            <w:r w:rsidR="00971943">
              <w:rPr>
                <w:webHidden/>
              </w:rPr>
              <w:fldChar w:fldCharType="end"/>
            </w:r>
          </w:hyperlink>
        </w:p>
        <w:p w14:paraId="238B9F65" w14:textId="4341E1A4" w:rsidR="00971943" w:rsidRDefault="003E1F01">
          <w:pPr>
            <w:pStyle w:val="TOC1"/>
            <w:rPr>
              <w:rFonts w:asciiTheme="minorHAnsi" w:hAnsiTheme="minorHAnsi" w:cstheme="minorBidi"/>
              <w:b w:val="0"/>
              <w:sz w:val="22"/>
            </w:rPr>
          </w:pPr>
          <w:hyperlink w:anchor="_Toc162945471" w:history="1">
            <w:r w:rsidR="00971943" w:rsidRPr="006619F3">
              <w:rPr>
                <w:rStyle w:val="Hyperlink"/>
                <w:bCs/>
              </w:rPr>
              <w:t>LEMBAR PENGESAHAN</w:t>
            </w:r>
            <w:r w:rsidR="00971943">
              <w:rPr>
                <w:webHidden/>
              </w:rPr>
              <w:tab/>
            </w:r>
            <w:r w:rsidR="00971943">
              <w:rPr>
                <w:webHidden/>
              </w:rPr>
              <w:fldChar w:fldCharType="begin"/>
            </w:r>
            <w:r w:rsidR="00971943">
              <w:rPr>
                <w:webHidden/>
              </w:rPr>
              <w:instrText xml:space="preserve"> PAGEREF _Toc162945471 \h </w:instrText>
            </w:r>
            <w:r w:rsidR="00971943">
              <w:rPr>
                <w:webHidden/>
              </w:rPr>
            </w:r>
            <w:r w:rsidR="00971943">
              <w:rPr>
                <w:webHidden/>
              </w:rPr>
              <w:fldChar w:fldCharType="separate"/>
            </w:r>
            <w:r w:rsidR="00971943">
              <w:rPr>
                <w:webHidden/>
              </w:rPr>
              <w:t>iii</w:t>
            </w:r>
            <w:r w:rsidR="00971943">
              <w:rPr>
                <w:webHidden/>
              </w:rPr>
              <w:fldChar w:fldCharType="end"/>
            </w:r>
          </w:hyperlink>
        </w:p>
        <w:p w14:paraId="3E6EA6A8" w14:textId="31001E73" w:rsidR="00971943" w:rsidRDefault="003E1F01">
          <w:pPr>
            <w:pStyle w:val="TOC1"/>
            <w:rPr>
              <w:rFonts w:asciiTheme="minorHAnsi" w:hAnsiTheme="minorHAnsi" w:cstheme="minorBidi"/>
              <w:b w:val="0"/>
              <w:sz w:val="22"/>
            </w:rPr>
          </w:pPr>
          <w:hyperlink w:anchor="_Toc162945472" w:history="1">
            <w:r w:rsidR="00971943" w:rsidRPr="006619F3">
              <w:rPr>
                <w:rStyle w:val="Hyperlink"/>
              </w:rPr>
              <w:t>KATA PENGANTAR</w:t>
            </w:r>
            <w:r w:rsidR="00971943">
              <w:rPr>
                <w:webHidden/>
              </w:rPr>
              <w:tab/>
            </w:r>
            <w:r w:rsidR="00971943">
              <w:rPr>
                <w:webHidden/>
              </w:rPr>
              <w:fldChar w:fldCharType="begin"/>
            </w:r>
            <w:r w:rsidR="00971943">
              <w:rPr>
                <w:webHidden/>
              </w:rPr>
              <w:instrText xml:space="preserve"> PAGEREF _Toc162945472 \h </w:instrText>
            </w:r>
            <w:r w:rsidR="00971943">
              <w:rPr>
                <w:webHidden/>
              </w:rPr>
            </w:r>
            <w:r w:rsidR="00971943">
              <w:rPr>
                <w:webHidden/>
              </w:rPr>
              <w:fldChar w:fldCharType="separate"/>
            </w:r>
            <w:r w:rsidR="00971943">
              <w:rPr>
                <w:webHidden/>
              </w:rPr>
              <w:t>iv</w:t>
            </w:r>
            <w:r w:rsidR="00971943">
              <w:rPr>
                <w:webHidden/>
              </w:rPr>
              <w:fldChar w:fldCharType="end"/>
            </w:r>
          </w:hyperlink>
        </w:p>
        <w:p w14:paraId="35FC4104" w14:textId="0C1E8042" w:rsidR="00971943" w:rsidRDefault="003E1F01">
          <w:pPr>
            <w:pStyle w:val="TOC1"/>
            <w:rPr>
              <w:rFonts w:asciiTheme="minorHAnsi" w:hAnsiTheme="minorHAnsi" w:cstheme="minorBidi"/>
              <w:b w:val="0"/>
              <w:sz w:val="22"/>
            </w:rPr>
          </w:pPr>
          <w:hyperlink w:anchor="_Toc162945473" w:history="1">
            <w:r w:rsidR="00971943" w:rsidRPr="006619F3">
              <w:rPr>
                <w:rStyle w:val="Hyperlink"/>
              </w:rPr>
              <w:t>DAFTAR ISI</w:t>
            </w:r>
            <w:r w:rsidR="00971943">
              <w:rPr>
                <w:webHidden/>
              </w:rPr>
              <w:tab/>
            </w:r>
            <w:r w:rsidR="00971943">
              <w:rPr>
                <w:webHidden/>
              </w:rPr>
              <w:fldChar w:fldCharType="begin"/>
            </w:r>
            <w:r w:rsidR="00971943">
              <w:rPr>
                <w:webHidden/>
              </w:rPr>
              <w:instrText xml:space="preserve"> PAGEREF _Toc162945473 \h </w:instrText>
            </w:r>
            <w:r w:rsidR="00971943">
              <w:rPr>
                <w:webHidden/>
              </w:rPr>
            </w:r>
            <w:r w:rsidR="00971943">
              <w:rPr>
                <w:webHidden/>
              </w:rPr>
              <w:fldChar w:fldCharType="separate"/>
            </w:r>
            <w:r w:rsidR="00971943">
              <w:rPr>
                <w:webHidden/>
              </w:rPr>
              <w:t>v</w:t>
            </w:r>
            <w:r w:rsidR="00971943">
              <w:rPr>
                <w:webHidden/>
              </w:rPr>
              <w:fldChar w:fldCharType="end"/>
            </w:r>
          </w:hyperlink>
        </w:p>
        <w:p w14:paraId="295702F5" w14:textId="4C4E9B09" w:rsidR="00971943" w:rsidRDefault="003E1F01">
          <w:pPr>
            <w:pStyle w:val="TOC1"/>
            <w:rPr>
              <w:rFonts w:asciiTheme="minorHAnsi" w:hAnsiTheme="minorHAnsi" w:cstheme="minorBidi"/>
              <w:b w:val="0"/>
              <w:sz w:val="22"/>
            </w:rPr>
          </w:pPr>
          <w:hyperlink w:anchor="_Toc162945474" w:history="1">
            <w:r w:rsidR="00971943" w:rsidRPr="006619F3">
              <w:rPr>
                <w:rStyle w:val="Hyperlink"/>
              </w:rPr>
              <w:t>DAFTAR TABEL</w:t>
            </w:r>
            <w:r w:rsidR="00971943">
              <w:rPr>
                <w:webHidden/>
              </w:rPr>
              <w:tab/>
            </w:r>
            <w:r w:rsidR="00971943">
              <w:rPr>
                <w:webHidden/>
              </w:rPr>
              <w:fldChar w:fldCharType="begin"/>
            </w:r>
            <w:r w:rsidR="00971943">
              <w:rPr>
                <w:webHidden/>
              </w:rPr>
              <w:instrText xml:space="preserve"> PAGEREF _Toc162945474 \h </w:instrText>
            </w:r>
            <w:r w:rsidR="00971943">
              <w:rPr>
                <w:webHidden/>
              </w:rPr>
            </w:r>
            <w:r w:rsidR="00971943">
              <w:rPr>
                <w:webHidden/>
              </w:rPr>
              <w:fldChar w:fldCharType="separate"/>
            </w:r>
            <w:r w:rsidR="00971943">
              <w:rPr>
                <w:webHidden/>
              </w:rPr>
              <w:t>vii</w:t>
            </w:r>
            <w:r w:rsidR="00971943">
              <w:rPr>
                <w:webHidden/>
              </w:rPr>
              <w:fldChar w:fldCharType="end"/>
            </w:r>
          </w:hyperlink>
        </w:p>
        <w:p w14:paraId="0A1935F1" w14:textId="270AA2A3" w:rsidR="00971943" w:rsidRDefault="003E1F01">
          <w:pPr>
            <w:pStyle w:val="TOC1"/>
            <w:rPr>
              <w:rFonts w:asciiTheme="minorHAnsi" w:hAnsiTheme="minorHAnsi" w:cstheme="minorBidi"/>
              <w:b w:val="0"/>
              <w:sz w:val="22"/>
            </w:rPr>
          </w:pPr>
          <w:hyperlink w:anchor="_Toc162945475" w:history="1">
            <w:r w:rsidR="00971943" w:rsidRPr="006619F3">
              <w:rPr>
                <w:rStyle w:val="Hyperlink"/>
                <w:bCs/>
              </w:rPr>
              <w:t>DAFTAR GAMBAR</w:t>
            </w:r>
            <w:r w:rsidR="00971943">
              <w:rPr>
                <w:webHidden/>
              </w:rPr>
              <w:tab/>
            </w:r>
            <w:r w:rsidR="00971943">
              <w:rPr>
                <w:webHidden/>
              </w:rPr>
              <w:fldChar w:fldCharType="begin"/>
            </w:r>
            <w:r w:rsidR="00971943">
              <w:rPr>
                <w:webHidden/>
              </w:rPr>
              <w:instrText xml:space="preserve"> PAGEREF _Toc162945475 \h </w:instrText>
            </w:r>
            <w:r w:rsidR="00971943">
              <w:rPr>
                <w:webHidden/>
              </w:rPr>
            </w:r>
            <w:r w:rsidR="00971943">
              <w:rPr>
                <w:webHidden/>
              </w:rPr>
              <w:fldChar w:fldCharType="separate"/>
            </w:r>
            <w:r w:rsidR="00971943">
              <w:rPr>
                <w:webHidden/>
              </w:rPr>
              <w:t>viii</w:t>
            </w:r>
            <w:r w:rsidR="00971943">
              <w:rPr>
                <w:webHidden/>
              </w:rPr>
              <w:fldChar w:fldCharType="end"/>
            </w:r>
          </w:hyperlink>
        </w:p>
        <w:p w14:paraId="0437163A" w14:textId="6FC02C75" w:rsidR="00971943" w:rsidRDefault="003E1F01">
          <w:pPr>
            <w:pStyle w:val="TOC1"/>
            <w:rPr>
              <w:rFonts w:asciiTheme="minorHAnsi" w:hAnsiTheme="minorHAnsi" w:cstheme="minorBidi"/>
              <w:b w:val="0"/>
              <w:sz w:val="22"/>
            </w:rPr>
          </w:pPr>
          <w:hyperlink w:anchor="_Toc162945476" w:history="1">
            <w:r w:rsidR="00971943" w:rsidRPr="006619F3">
              <w:rPr>
                <w:rStyle w:val="Hyperlink"/>
              </w:rPr>
              <w:t>DAFTAR LAMPIRAN</w:t>
            </w:r>
            <w:r w:rsidR="00971943">
              <w:rPr>
                <w:webHidden/>
              </w:rPr>
              <w:tab/>
            </w:r>
            <w:r w:rsidR="00971943">
              <w:rPr>
                <w:webHidden/>
              </w:rPr>
              <w:fldChar w:fldCharType="begin"/>
            </w:r>
            <w:r w:rsidR="00971943">
              <w:rPr>
                <w:webHidden/>
              </w:rPr>
              <w:instrText xml:space="preserve"> PAGEREF _Toc162945476 \h </w:instrText>
            </w:r>
            <w:r w:rsidR="00971943">
              <w:rPr>
                <w:webHidden/>
              </w:rPr>
            </w:r>
            <w:r w:rsidR="00971943">
              <w:rPr>
                <w:webHidden/>
              </w:rPr>
              <w:fldChar w:fldCharType="separate"/>
            </w:r>
            <w:r w:rsidR="00971943">
              <w:rPr>
                <w:webHidden/>
              </w:rPr>
              <w:t>ix</w:t>
            </w:r>
            <w:r w:rsidR="00971943">
              <w:rPr>
                <w:webHidden/>
              </w:rPr>
              <w:fldChar w:fldCharType="end"/>
            </w:r>
          </w:hyperlink>
        </w:p>
        <w:p w14:paraId="505C60F9" w14:textId="179313D4" w:rsidR="00971943" w:rsidRDefault="003E1F01">
          <w:pPr>
            <w:pStyle w:val="TOC1"/>
            <w:rPr>
              <w:rFonts w:asciiTheme="minorHAnsi" w:hAnsiTheme="minorHAnsi" w:cstheme="minorBidi"/>
              <w:b w:val="0"/>
              <w:sz w:val="22"/>
            </w:rPr>
          </w:pPr>
          <w:hyperlink w:anchor="_Toc162945477" w:history="1">
            <w:r w:rsidR="00971943" w:rsidRPr="006619F3">
              <w:rPr>
                <w:rStyle w:val="Hyperlink"/>
                <w:bCs/>
              </w:rPr>
              <w:t>BAB I PENDAHULUAN</w:t>
            </w:r>
            <w:r w:rsidR="00971943">
              <w:rPr>
                <w:webHidden/>
              </w:rPr>
              <w:tab/>
            </w:r>
            <w:r w:rsidR="00971943">
              <w:rPr>
                <w:webHidden/>
              </w:rPr>
              <w:fldChar w:fldCharType="begin"/>
            </w:r>
            <w:r w:rsidR="00971943">
              <w:rPr>
                <w:webHidden/>
              </w:rPr>
              <w:instrText xml:space="preserve"> PAGEREF _Toc162945477 \h </w:instrText>
            </w:r>
            <w:r w:rsidR="00971943">
              <w:rPr>
                <w:webHidden/>
              </w:rPr>
            </w:r>
            <w:r w:rsidR="00971943">
              <w:rPr>
                <w:webHidden/>
              </w:rPr>
              <w:fldChar w:fldCharType="separate"/>
            </w:r>
            <w:r w:rsidR="00971943">
              <w:rPr>
                <w:webHidden/>
              </w:rPr>
              <w:t>1</w:t>
            </w:r>
            <w:r w:rsidR="00971943">
              <w:rPr>
                <w:webHidden/>
              </w:rPr>
              <w:fldChar w:fldCharType="end"/>
            </w:r>
          </w:hyperlink>
        </w:p>
        <w:p w14:paraId="03010940" w14:textId="1A768F3F" w:rsidR="00971943" w:rsidRDefault="003E1F01">
          <w:pPr>
            <w:pStyle w:val="TOC2"/>
            <w:tabs>
              <w:tab w:val="left" w:pos="880"/>
              <w:tab w:val="right" w:leader="dot" w:pos="7927"/>
            </w:tabs>
            <w:rPr>
              <w:rFonts w:asciiTheme="minorHAnsi" w:hAnsiTheme="minorHAnsi" w:cstheme="minorBidi"/>
              <w:noProof/>
              <w:sz w:val="22"/>
            </w:rPr>
          </w:pPr>
          <w:hyperlink w:anchor="_Toc162945478" w:history="1">
            <w:r w:rsidR="00971943" w:rsidRPr="006619F3">
              <w:rPr>
                <w:rStyle w:val="Hyperlink"/>
                <w:noProof/>
              </w:rPr>
              <w:t>1.1</w:t>
            </w:r>
            <w:r w:rsidR="00971943">
              <w:rPr>
                <w:rFonts w:asciiTheme="minorHAnsi" w:hAnsiTheme="minorHAnsi" w:cstheme="minorBidi"/>
                <w:noProof/>
                <w:sz w:val="22"/>
              </w:rPr>
              <w:tab/>
            </w:r>
            <w:r w:rsidR="00971943" w:rsidRPr="006619F3">
              <w:rPr>
                <w:rStyle w:val="Hyperlink"/>
                <w:noProof/>
              </w:rPr>
              <w:t>Latar Belakang</w:t>
            </w:r>
            <w:r w:rsidR="00971943">
              <w:rPr>
                <w:noProof/>
                <w:webHidden/>
              </w:rPr>
              <w:tab/>
            </w:r>
            <w:r w:rsidR="00971943">
              <w:rPr>
                <w:noProof/>
                <w:webHidden/>
              </w:rPr>
              <w:fldChar w:fldCharType="begin"/>
            </w:r>
            <w:r w:rsidR="00971943">
              <w:rPr>
                <w:noProof/>
                <w:webHidden/>
              </w:rPr>
              <w:instrText xml:space="preserve"> PAGEREF _Toc162945478 \h </w:instrText>
            </w:r>
            <w:r w:rsidR="00971943">
              <w:rPr>
                <w:noProof/>
                <w:webHidden/>
              </w:rPr>
            </w:r>
            <w:r w:rsidR="00971943">
              <w:rPr>
                <w:noProof/>
                <w:webHidden/>
              </w:rPr>
              <w:fldChar w:fldCharType="separate"/>
            </w:r>
            <w:r w:rsidR="00971943">
              <w:rPr>
                <w:noProof/>
                <w:webHidden/>
              </w:rPr>
              <w:t>1</w:t>
            </w:r>
            <w:r w:rsidR="00971943">
              <w:rPr>
                <w:noProof/>
                <w:webHidden/>
              </w:rPr>
              <w:fldChar w:fldCharType="end"/>
            </w:r>
          </w:hyperlink>
        </w:p>
        <w:p w14:paraId="59CC9917" w14:textId="469C7B1D" w:rsidR="00971943" w:rsidRDefault="003E1F01">
          <w:pPr>
            <w:pStyle w:val="TOC2"/>
            <w:tabs>
              <w:tab w:val="left" w:pos="880"/>
              <w:tab w:val="right" w:leader="dot" w:pos="7927"/>
            </w:tabs>
            <w:rPr>
              <w:rFonts w:asciiTheme="minorHAnsi" w:hAnsiTheme="minorHAnsi" w:cstheme="minorBidi"/>
              <w:noProof/>
              <w:sz w:val="22"/>
            </w:rPr>
          </w:pPr>
          <w:hyperlink w:anchor="_Toc162945479" w:history="1">
            <w:r w:rsidR="00971943" w:rsidRPr="006619F3">
              <w:rPr>
                <w:rStyle w:val="Hyperlink"/>
                <w:noProof/>
              </w:rPr>
              <w:t>1.2</w:t>
            </w:r>
            <w:r w:rsidR="00971943">
              <w:rPr>
                <w:rFonts w:asciiTheme="minorHAnsi" w:hAnsiTheme="minorHAnsi" w:cstheme="minorBidi"/>
                <w:noProof/>
                <w:sz w:val="22"/>
              </w:rPr>
              <w:tab/>
            </w:r>
            <w:r w:rsidR="00971943" w:rsidRPr="006619F3">
              <w:rPr>
                <w:rStyle w:val="Hyperlink"/>
                <w:noProof/>
              </w:rPr>
              <w:t>Rumusan Masalah</w:t>
            </w:r>
            <w:r w:rsidR="00971943">
              <w:rPr>
                <w:noProof/>
                <w:webHidden/>
              </w:rPr>
              <w:tab/>
            </w:r>
            <w:r w:rsidR="00971943">
              <w:rPr>
                <w:noProof/>
                <w:webHidden/>
              </w:rPr>
              <w:fldChar w:fldCharType="begin"/>
            </w:r>
            <w:r w:rsidR="00971943">
              <w:rPr>
                <w:noProof/>
                <w:webHidden/>
              </w:rPr>
              <w:instrText xml:space="preserve"> PAGEREF _Toc162945479 \h </w:instrText>
            </w:r>
            <w:r w:rsidR="00971943">
              <w:rPr>
                <w:noProof/>
                <w:webHidden/>
              </w:rPr>
            </w:r>
            <w:r w:rsidR="00971943">
              <w:rPr>
                <w:noProof/>
                <w:webHidden/>
              </w:rPr>
              <w:fldChar w:fldCharType="separate"/>
            </w:r>
            <w:r w:rsidR="00971943">
              <w:rPr>
                <w:noProof/>
                <w:webHidden/>
              </w:rPr>
              <w:t>4</w:t>
            </w:r>
            <w:r w:rsidR="00971943">
              <w:rPr>
                <w:noProof/>
                <w:webHidden/>
              </w:rPr>
              <w:fldChar w:fldCharType="end"/>
            </w:r>
          </w:hyperlink>
        </w:p>
        <w:p w14:paraId="1919F415" w14:textId="59423C3C" w:rsidR="00971943" w:rsidRDefault="003E1F01">
          <w:pPr>
            <w:pStyle w:val="TOC2"/>
            <w:tabs>
              <w:tab w:val="left" w:pos="880"/>
              <w:tab w:val="right" w:leader="dot" w:pos="7927"/>
            </w:tabs>
            <w:rPr>
              <w:rFonts w:asciiTheme="minorHAnsi" w:hAnsiTheme="minorHAnsi" w:cstheme="minorBidi"/>
              <w:noProof/>
              <w:sz w:val="22"/>
            </w:rPr>
          </w:pPr>
          <w:hyperlink w:anchor="_Toc162945480" w:history="1">
            <w:r w:rsidR="00971943" w:rsidRPr="006619F3">
              <w:rPr>
                <w:rStyle w:val="Hyperlink"/>
                <w:noProof/>
              </w:rPr>
              <w:t>1.3</w:t>
            </w:r>
            <w:r w:rsidR="00971943">
              <w:rPr>
                <w:rFonts w:asciiTheme="minorHAnsi" w:hAnsiTheme="minorHAnsi" w:cstheme="minorBidi"/>
                <w:noProof/>
                <w:sz w:val="22"/>
              </w:rPr>
              <w:tab/>
            </w:r>
            <w:r w:rsidR="00971943" w:rsidRPr="006619F3">
              <w:rPr>
                <w:rStyle w:val="Hyperlink"/>
                <w:noProof/>
              </w:rPr>
              <w:t>Tujuan</w:t>
            </w:r>
            <w:r w:rsidR="00971943">
              <w:rPr>
                <w:noProof/>
                <w:webHidden/>
              </w:rPr>
              <w:tab/>
            </w:r>
            <w:r w:rsidR="00971943">
              <w:rPr>
                <w:noProof/>
                <w:webHidden/>
              </w:rPr>
              <w:fldChar w:fldCharType="begin"/>
            </w:r>
            <w:r w:rsidR="00971943">
              <w:rPr>
                <w:noProof/>
                <w:webHidden/>
              </w:rPr>
              <w:instrText xml:space="preserve"> PAGEREF _Toc162945480 \h </w:instrText>
            </w:r>
            <w:r w:rsidR="00971943">
              <w:rPr>
                <w:noProof/>
                <w:webHidden/>
              </w:rPr>
            </w:r>
            <w:r w:rsidR="00971943">
              <w:rPr>
                <w:noProof/>
                <w:webHidden/>
              </w:rPr>
              <w:fldChar w:fldCharType="separate"/>
            </w:r>
            <w:r w:rsidR="00971943">
              <w:rPr>
                <w:noProof/>
                <w:webHidden/>
              </w:rPr>
              <w:t>4</w:t>
            </w:r>
            <w:r w:rsidR="00971943">
              <w:rPr>
                <w:noProof/>
                <w:webHidden/>
              </w:rPr>
              <w:fldChar w:fldCharType="end"/>
            </w:r>
          </w:hyperlink>
        </w:p>
        <w:p w14:paraId="13B58340" w14:textId="66CB279C" w:rsidR="00971943" w:rsidRDefault="003E1F01">
          <w:pPr>
            <w:pStyle w:val="TOC2"/>
            <w:tabs>
              <w:tab w:val="left" w:pos="880"/>
              <w:tab w:val="right" w:leader="dot" w:pos="7927"/>
            </w:tabs>
            <w:rPr>
              <w:rFonts w:asciiTheme="minorHAnsi" w:hAnsiTheme="minorHAnsi" w:cstheme="minorBidi"/>
              <w:noProof/>
              <w:sz w:val="22"/>
            </w:rPr>
          </w:pPr>
          <w:hyperlink w:anchor="_Toc162945481" w:history="1">
            <w:r w:rsidR="00971943" w:rsidRPr="006619F3">
              <w:rPr>
                <w:rStyle w:val="Hyperlink"/>
                <w:noProof/>
              </w:rPr>
              <w:t>1.4</w:t>
            </w:r>
            <w:r w:rsidR="00971943">
              <w:rPr>
                <w:rFonts w:asciiTheme="minorHAnsi" w:hAnsiTheme="minorHAnsi" w:cstheme="minorBidi"/>
                <w:noProof/>
                <w:sz w:val="22"/>
              </w:rPr>
              <w:tab/>
            </w:r>
            <w:r w:rsidR="00971943" w:rsidRPr="006619F3">
              <w:rPr>
                <w:rStyle w:val="Hyperlink"/>
                <w:noProof/>
              </w:rPr>
              <w:t>Manfaat</w:t>
            </w:r>
            <w:r w:rsidR="00971943">
              <w:rPr>
                <w:noProof/>
                <w:webHidden/>
              </w:rPr>
              <w:tab/>
            </w:r>
            <w:r w:rsidR="00971943">
              <w:rPr>
                <w:noProof/>
                <w:webHidden/>
              </w:rPr>
              <w:fldChar w:fldCharType="begin"/>
            </w:r>
            <w:r w:rsidR="00971943">
              <w:rPr>
                <w:noProof/>
                <w:webHidden/>
              </w:rPr>
              <w:instrText xml:space="preserve"> PAGEREF _Toc162945481 \h </w:instrText>
            </w:r>
            <w:r w:rsidR="00971943">
              <w:rPr>
                <w:noProof/>
                <w:webHidden/>
              </w:rPr>
            </w:r>
            <w:r w:rsidR="00971943">
              <w:rPr>
                <w:noProof/>
                <w:webHidden/>
              </w:rPr>
              <w:fldChar w:fldCharType="separate"/>
            </w:r>
            <w:r w:rsidR="00971943">
              <w:rPr>
                <w:noProof/>
                <w:webHidden/>
              </w:rPr>
              <w:t>5</w:t>
            </w:r>
            <w:r w:rsidR="00971943">
              <w:rPr>
                <w:noProof/>
                <w:webHidden/>
              </w:rPr>
              <w:fldChar w:fldCharType="end"/>
            </w:r>
          </w:hyperlink>
        </w:p>
        <w:p w14:paraId="3578FBE0" w14:textId="4DA6FDCD" w:rsidR="00971943" w:rsidRDefault="003E1F01">
          <w:pPr>
            <w:pStyle w:val="TOC3"/>
            <w:tabs>
              <w:tab w:val="left" w:pos="1320"/>
              <w:tab w:val="right" w:leader="dot" w:pos="7927"/>
            </w:tabs>
            <w:rPr>
              <w:rFonts w:asciiTheme="minorHAnsi" w:hAnsiTheme="minorHAnsi" w:cstheme="minorBidi"/>
              <w:noProof/>
              <w:sz w:val="22"/>
            </w:rPr>
          </w:pPr>
          <w:hyperlink w:anchor="_Toc162945482" w:history="1">
            <w:r w:rsidR="00971943" w:rsidRPr="006619F3">
              <w:rPr>
                <w:rStyle w:val="Hyperlink"/>
                <w:noProof/>
              </w:rPr>
              <w:t>1.4.1</w:t>
            </w:r>
            <w:r w:rsidR="00971943">
              <w:rPr>
                <w:rFonts w:asciiTheme="minorHAnsi" w:hAnsiTheme="minorHAnsi" w:cstheme="minorBidi"/>
                <w:noProof/>
                <w:sz w:val="22"/>
              </w:rPr>
              <w:tab/>
            </w:r>
            <w:r w:rsidR="00971943" w:rsidRPr="006619F3">
              <w:rPr>
                <w:rStyle w:val="Hyperlink"/>
                <w:noProof/>
              </w:rPr>
              <w:t>Manfaat Praktis</w:t>
            </w:r>
            <w:r w:rsidR="00971943">
              <w:rPr>
                <w:noProof/>
                <w:webHidden/>
              </w:rPr>
              <w:tab/>
            </w:r>
            <w:r w:rsidR="00971943">
              <w:rPr>
                <w:noProof/>
                <w:webHidden/>
              </w:rPr>
              <w:fldChar w:fldCharType="begin"/>
            </w:r>
            <w:r w:rsidR="00971943">
              <w:rPr>
                <w:noProof/>
                <w:webHidden/>
              </w:rPr>
              <w:instrText xml:space="preserve"> PAGEREF _Toc162945482 \h </w:instrText>
            </w:r>
            <w:r w:rsidR="00971943">
              <w:rPr>
                <w:noProof/>
                <w:webHidden/>
              </w:rPr>
            </w:r>
            <w:r w:rsidR="00971943">
              <w:rPr>
                <w:noProof/>
                <w:webHidden/>
              </w:rPr>
              <w:fldChar w:fldCharType="separate"/>
            </w:r>
            <w:r w:rsidR="00971943">
              <w:rPr>
                <w:noProof/>
                <w:webHidden/>
              </w:rPr>
              <w:t>5</w:t>
            </w:r>
            <w:r w:rsidR="00971943">
              <w:rPr>
                <w:noProof/>
                <w:webHidden/>
              </w:rPr>
              <w:fldChar w:fldCharType="end"/>
            </w:r>
          </w:hyperlink>
        </w:p>
        <w:p w14:paraId="7D63A11B" w14:textId="1DB960F3" w:rsidR="00971943" w:rsidRDefault="003E1F01">
          <w:pPr>
            <w:pStyle w:val="TOC3"/>
            <w:tabs>
              <w:tab w:val="left" w:pos="1320"/>
              <w:tab w:val="right" w:leader="dot" w:pos="7927"/>
            </w:tabs>
            <w:rPr>
              <w:rFonts w:asciiTheme="minorHAnsi" w:hAnsiTheme="minorHAnsi" w:cstheme="minorBidi"/>
              <w:noProof/>
              <w:sz w:val="22"/>
            </w:rPr>
          </w:pPr>
          <w:hyperlink w:anchor="_Toc162945483" w:history="1">
            <w:r w:rsidR="00971943" w:rsidRPr="006619F3">
              <w:rPr>
                <w:rStyle w:val="Hyperlink"/>
                <w:noProof/>
              </w:rPr>
              <w:t>1.4.2</w:t>
            </w:r>
            <w:r w:rsidR="00971943">
              <w:rPr>
                <w:rFonts w:asciiTheme="minorHAnsi" w:hAnsiTheme="minorHAnsi" w:cstheme="minorBidi"/>
                <w:noProof/>
                <w:sz w:val="22"/>
              </w:rPr>
              <w:tab/>
            </w:r>
            <w:r w:rsidR="00971943" w:rsidRPr="006619F3">
              <w:rPr>
                <w:rStyle w:val="Hyperlink"/>
                <w:noProof/>
              </w:rPr>
              <w:t>Manfaat Teroritis</w:t>
            </w:r>
            <w:r w:rsidR="00971943">
              <w:rPr>
                <w:noProof/>
                <w:webHidden/>
              </w:rPr>
              <w:tab/>
            </w:r>
            <w:r w:rsidR="00971943">
              <w:rPr>
                <w:noProof/>
                <w:webHidden/>
              </w:rPr>
              <w:fldChar w:fldCharType="begin"/>
            </w:r>
            <w:r w:rsidR="00971943">
              <w:rPr>
                <w:noProof/>
                <w:webHidden/>
              </w:rPr>
              <w:instrText xml:space="preserve"> PAGEREF _Toc162945483 \h </w:instrText>
            </w:r>
            <w:r w:rsidR="00971943">
              <w:rPr>
                <w:noProof/>
                <w:webHidden/>
              </w:rPr>
            </w:r>
            <w:r w:rsidR="00971943">
              <w:rPr>
                <w:noProof/>
                <w:webHidden/>
              </w:rPr>
              <w:fldChar w:fldCharType="separate"/>
            </w:r>
            <w:r w:rsidR="00971943">
              <w:rPr>
                <w:noProof/>
                <w:webHidden/>
              </w:rPr>
              <w:t>5</w:t>
            </w:r>
            <w:r w:rsidR="00971943">
              <w:rPr>
                <w:noProof/>
                <w:webHidden/>
              </w:rPr>
              <w:fldChar w:fldCharType="end"/>
            </w:r>
          </w:hyperlink>
        </w:p>
        <w:p w14:paraId="722875C0" w14:textId="7458A7B5" w:rsidR="00971943" w:rsidRDefault="003E1F01">
          <w:pPr>
            <w:pStyle w:val="TOC2"/>
            <w:tabs>
              <w:tab w:val="left" w:pos="880"/>
              <w:tab w:val="right" w:leader="dot" w:pos="7927"/>
            </w:tabs>
            <w:rPr>
              <w:rFonts w:asciiTheme="minorHAnsi" w:hAnsiTheme="minorHAnsi" w:cstheme="minorBidi"/>
              <w:noProof/>
              <w:sz w:val="22"/>
            </w:rPr>
          </w:pPr>
          <w:hyperlink w:anchor="_Toc162945484" w:history="1">
            <w:r w:rsidR="00971943" w:rsidRPr="006619F3">
              <w:rPr>
                <w:rStyle w:val="Hyperlink"/>
                <w:noProof/>
              </w:rPr>
              <w:t>1.5</w:t>
            </w:r>
            <w:r w:rsidR="00971943">
              <w:rPr>
                <w:rFonts w:asciiTheme="minorHAnsi" w:hAnsiTheme="minorHAnsi" w:cstheme="minorBidi"/>
                <w:noProof/>
                <w:sz w:val="22"/>
              </w:rPr>
              <w:tab/>
            </w:r>
            <w:r w:rsidR="00971943" w:rsidRPr="006619F3">
              <w:rPr>
                <w:rStyle w:val="Hyperlink"/>
                <w:noProof/>
              </w:rPr>
              <w:t>Batasan Masalah</w:t>
            </w:r>
            <w:r w:rsidR="00971943">
              <w:rPr>
                <w:noProof/>
                <w:webHidden/>
              </w:rPr>
              <w:tab/>
            </w:r>
            <w:r w:rsidR="00971943">
              <w:rPr>
                <w:noProof/>
                <w:webHidden/>
              </w:rPr>
              <w:fldChar w:fldCharType="begin"/>
            </w:r>
            <w:r w:rsidR="00971943">
              <w:rPr>
                <w:noProof/>
                <w:webHidden/>
              </w:rPr>
              <w:instrText xml:space="preserve"> PAGEREF _Toc162945484 \h </w:instrText>
            </w:r>
            <w:r w:rsidR="00971943">
              <w:rPr>
                <w:noProof/>
                <w:webHidden/>
              </w:rPr>
            </w:r>
            <w:r w:rsidR="00971943">
              <w:rPr>
                <w:noProof/>
                <w:webHidden/>
              </w:rPr>
              <w:fldChar w:fldCharType="separate"/>
            </w:r>
            <w:r w:rsidR="00971943">
              <w:rPr>
                <w:noProof/>
                <w:webHidden/>
              </w:rPr>
              <w:t>5</w:t>
            </w:r>
            <w:r w:rsidR="00971943">
              <w:rPr>
                <w:noProof/>
                <w:webHidden/>
              </w:rPr>
              <w:fldChar w:fldCharType="end"/>
            </w:r>
          </w:hyperlink>
        </w:p>
        <w:p w14:paraId="153A4B27" w14:textId="0AC75789" w:rsidR="00971943" w:rsidRDefault="003E1F01">
          <w:pPr>
            <w:pStyle w:val="TOC1"/>
            <w:rPr>
              <w:rFonts w:asciiTheme="minorHAnsi" w:hAnsiTheme="minorHAnsi" w:cstheme="minorBidi"/>
              <w:b w:val="0"/>
              <w:sz w:val="22"/>
            </w:rPr>
          </w:pPr>
          <w:hyperlink w:anchor="_Toc162945485" w:history="1">
            <w:r w:rsidR="00971943" w:rsidRPr="006619F3">
              <w:rPr>
                <w:rStyle w:val="Hyperlink"/>
              </w:rPr>
              <w:t>BAB II</w:t>
            </w:r>
            <w:r w:rsidR="00971943" w:rsidRPr="006619F3">
              <w:rPr>
                <w:rStyle w:val="Hyperlink"/>
                <w:rFonts w:asciiTheme="majorBidi" w:hAnsiTheme="majorBidi"/>
              </w:rPr>
              <w:t xml:space="preserve"> </w:t>
            </w:r>
            <w:r w:rsidR="00971943" w:rsidRPr="006619F3">
              <w:rPr>
                <w:rStyle w:val="Hyperlink"/>
              </w:rPr>
              <w:t>TINJAUAN PUSTAKA DAN KAJIAN TEORI</w:t>
            </w:r>
            <w:r w:rsidR="00971943">
              <w:rPr>
                <w:webHidden/>
              </w:rPr>
              <w:tab/>
            </w:r>
            <w:r w:rsidR="00971943">
              <w:rPr>
                <w:webHidden/>
              </w:rPr>
              <w:fldChar w:fldCharType="begin"/>
            </w:r>
            <w:r w:rsidR="00971943">
              <w:rPr>
                <w:webHidden/>
              </w:rPr>
              <w:instrText xml:space="preserve"> PAGEREF _Toc162945485 \h </w:instrText>
            </w:r>
            <w:r w:rsidR="00971943">
              <w:rPr>
                <w:webHidden/>
              </w:rPr>
            </w:r>
            <w:r w:rsidR="00971943">
              <w:rPr>
                <w:webHidden/>
              </w:rPr>
              <w:fldChar w:fldCharType="separate"/>
            </w:r>
            <w:r w:rsidR="00971943">
              <w:rPr>
                <w:webHidden/>
              </w:rPr>
              <w:t>7</w:t>
            </w:r>
            <w:r w:rsidR="00971943">
              <w:rPr>
                <w:webHidden/>
              </w:rPr>
              <w:fldChar w:fldCharType="end"/>
            </w:r>
          </w:hyperlink>
        </w:p>
        <w:p w14:paraId="7861C924" w14:textId="45945893" w:rsidR="00971943" w:rsidRDefault="003E1F01">
          <w:pPr>
            <w:pStyle w:val="TOC2"/>
            <w:tabs>
              <w:tab w:val="left" w:pos="880"/>
              <w:tab w:val="right" w:leader="dot" w:pos="7927"/>
            </w:tabs>
            <w:rPr>
              <w:rFonts w:asciiTheme="minorHAnsi" w:hAnsiTheme="minorHAnsi" w:cstheme="minorBidi"/>
              <w:noProof/>
              <w:sz w:val="22"/>
            </w:rPr>
          </w:pPr>
          <w:hyperlink w:anchor="_Toc162945486" w:history="1">
            <w:r w:rsidR="00971943" w:rsidRPr="006619F3">
              <w:rPr>
                <w:rStyle w:val="Hyperlink"/>
                <w:noProof/>
              </w:rPr>
              <w:t>2.1</w:t>
            </w:r>
            <w:r w:rsidR="00971943">
              <w:rPr>
                <w:rFonts w:asciiTheme="minorHAnsi" w:hAnsiTheme="minorHAnsi" w:cstheme="minorBidi"/>
                <w:noProof/>
                <w:sz w:val="22"/>
              </w:rPr>
              <w:tab/>
            </w:r>
            <w:r w:rsidR="00971943" w:rsidRPr="006619F3">
              <w:rPr>
                <w:rStyle w:val="Hyperlink"/>
                <w:noProof/>
              </w:rPr>
              <w:t>Penelitian Terkait</w:t>
            </w:r>
            <w:r w:rsidR="00971943">
              <w:rPr>
                <w:noProof/>
                <w:webHidden/>
              </w:rPr>
              <w:tab/>
            </w:r>
            <w:r w:rsidR="00971943">
              <w:rPr>
                <w:noProof/>
                <w:webHidden/>
              </w:rPr>
              <w:fldChar w:fldCharType="begin"/>
            </w:r>
            <w:r w:rsidR="00971943">
              <w:rPr>
                <w:noProof/>
                <w:webHidden/>
              </w:rPr>
              <w:instrText xml:space="preserve"> PAGEREF _Toc162945486 \h </w:instrText>
            </w:r>
            <w:r w:rsidR="00971943">
              <w:rPr>
                <w:noProof/>
                <w:webHidden/>
              </w:rPr>
            </w:r>
            <w:r w:rsidR="00971943">
              <w:rPr>
                <w:noProof/>
                <w:webHidden/>
              </w:rPr>
              <w:fldChar w:fldCharType="separate"/>
            </w:r>
            <w:r w:rsidR="00971943">
              <w:rPr>
                <w:noProof/>
                <w:webHidden/>
              </w:rPr>
              <w:t>7</w:t>
            </w:r>
            <w:r w:rsidR="00971943">
              <w:rPr>
                <w:noProof/>
                <w:webHidden/>
              </w:rPr>
              <w:fldChar w:fldCharType="end"/>
            </w:r>
          </w:hyperlink>
        </w:p>
        <w:p w14:paraId="5A6E7033" w14:textId="429C63C2" w:rsidR="00971943" w:rsidRDefault="003E1F01">
          <w:pPr>
            <w:pStyle w:val="TOC2"/>
            <w:tabs>
              <w:tab w:val="left" w:pos="880"/>
              <w:tab w:val="right" w:leader="dot" w:pos="7927"/>
            </w:tabs>
            <w:rPr>
              <w:rFonts w:asciiTheme="minorHAnsi" w:hAnsiTheme="minorHAnsi" w:cstheme="minorBidi"/>
              <w:noProof/>
              <w:sz w:val="22"/>
            </w:rPr>
          </w:pPr>
          <w:hyperlink w:anchor="_Toc162945487" w:history="1">
            <w:r w:rsidR="00971943" w:rsidRPr="006619F3">
              <w:rPr>
                <w:rStyle w:val="Hyperlink"/>
                <w:noProof/>
              </w:rPr>
              <w:t>2.2</w:t>
            </w:r>
            <w:r w:rsidR="00971943">
              <w:rPr>
                <w:rFonts w:asciiTheme="minorHAnsi" w:hAnsiTheme="minorHAnsi" w:cstheme="minorBidi"/>
                <w:noProof/>
                <w:sz w:val="22"/>
              </w:rPr>
              <w:tab/>
            </w:r>
            <w:r w:rsidR="00971943" w:rsidRPr="006619F3">
              <w:rPr>
                <w:rStyle w:val="Hyperlink"/>
                <w:noProof/>
              </w:rPr>
              <w:t>Penelitian yang diusulkan</w:t>
            </w:r>
            <w:r w:rsidR="00971943">
              <w:rPr>
                <w:noProof/>
                <w:webHidden/>
              </w:rPr>
              <w:tab/>
            </w:r>
            <w:r w:rsidR="00971943">
              <w:rPr>
                <w:noProof/>
                <w:webHidden/>
              </w:rPr>
              <w:fldChar w:fldCharType="begin"/>
            </w:r>
            <w:r w:rsidR="00971943">
              <w:rPr>
                <w:noProof/>
                <w:webHidden/>
              </w:rPr>
              <w:instrText xml:space="preserve"> PAGEREF _Toc162945487 \h </w:instrText>
            </w:r>
            <w:r w:rsidR="00971943">
              <w:rPr>
                <w:noProof/>
                <w:webHidden/>
              </w:rPr>
            </w:r>
            <w:r w:rsidR="00971943">
              <w:rPr>
                <w:noProof/>
                <w:webHidden/>
              </w:rPr>
              <w:fldChar w:fldCharType="separate"/>
            </w:r>
            <w:r w:rsidR="00971943">
              <w:rPr>
                <w:noProof/>
                <w:webHidden/>
              </w:rPr>
              <w:t>9</w:t>
            </w:r>
            <w:r w:rsidR="00971943">
              <w:rPr>
                <w:noProof/>
                <w:webHidden/>
              </w:rPr>
              <w:fldChar w:fldCharType="end"/>
            </w:r>
          </w:hyperlink>
        </w:p>
        <w:p w14:paraId="59D333C3" w14:textId="68B890B9" w:rsidR="00971943" w:rsidRDefault="003E1F01">
          <w:pPr>
            <w:pStyle w:val="TOC2"/>
            <w:tabs>
              <w:tab w:val="left" w:pos="880"/>
              <w:tab w:val="right" w:leader="dot" w:pos="7927"/>
            </w:tabs>
            <w:rPr>
              <w:rFonts w:asciiTheme="minorHAnsi" w:hAnsiTheme="minorHAnsi" w:cstheme="minorBidi"/>
              <w:noProof/>
              <w:sz w:val="22"/>
            </w:rPr>
          </w:pPr>
          <w:hyperlink w:anchor="_Toc162945488" w:history="1">
            <w:r w:rsidR="00971943" w:rsidRPr="006619F3">
              <w:rPr>
                <w:rStyle w:val="Hyperlink"/>
                <w:noProof/>
              </w:rPr>
              <w:t>2.3</w:t>
            </w:r>
            <w:r w:rsidR="00971943">
              <w:rPr>
                <w:rFonts w:asciiTheme="minorHAnsi" w:hAnsiTheme="minorHAnsi" w:cstheme="minorBidi"/>
                <w:noProof/>
                <w:sz w:val="22"/>
              </w:rPr>
              <w:tab/>
            </w:r>
            <w:r w:rsidR="00971943" w:rsidRPr="006619F3">
              <w:rPr>
                <w:rStyle w:val="Hyperlink"/>
                <w:noProof/>
              </w:rPr>
              <w:t>Landasan Teori</w:t>
            </w:r>
            <w:r w:rsidR="00971943">
              <w:rPr>
                <w:noProof/>
                <w:webHidden/>
              </w:rPr>
              <w:tab/>
            </w:r>
            <w:r w:rsidR="00971943">
              <w:rPr>
                <w:noProof/>
                <w:webHidden/>
              </w:rPr>
              <w:fldChar w:fldCharType="begin"/>
            </w:r>
            <w:r w:rsidR="00971943">
              <w:rPr>
                <w:noProof/>
                <w:webHidden/>
              </w:rPr>
              <w:instrText xml:space="preserve"> PAGEREF _Toc162945488 \h </w:instrText>
            </w:r>
            <w:r w:rsidR="00971943">
              <w:rPr>
                <w:noProof/>
                <w:webHidden/>
              </w:rPr>
            </w:r>
            <w:r w:rsidR="00971943">
              <w:rPr>
                <w:noProof/>
                <w:webHidden/>
              </w:rPr>
              <w:fldChar w:fldCharType="separate"/>
            </w:r>
            <w:r w:rsidR="00971943">
              <w:rPr>
                <w:noProof/>
                <w:webHidden/>
              </w:rPr>
              <w:t>11</w:t>
            </w:r>
            <w:r w:rsidR="00971943">
              <w:rPr>
                <w:noProof/>
                <w:webHidden/>
              </w:rPr>
              <w:fldChar w:fldCharType="end"/>
            </w:r>
          </w:hyperlink>
        </w:p>
        <w:p w14:paraId="16759483" w14:textId="276083BB" w:rsidR="00971943" w:rsidRDefault="003E1F01">
          <w:pPr>
            <w:pStyle w:val="TOC3"/>
            <w:tabs>
              <w:tab w:val="left" w:pos="1320"/>
              <w:tab w:val="right" w:leader="dot" w:pos="7927"/>
            </w:tabs>
            <w:rPr>
              <w:rFonts w:asciiTheme="minorHAnsi" w:hAnsiTheme="minorHAnsi" w:cstheme="minorBidi"/>
              <w:noProof/>
              <w:sz w:val="22"/>
            </w:rPr>
          </w:pPr>
          <w:hyperlink w:anchor="_Toc162945489" w:history="1">
            <w:r w:rsidR="00971943" w:rsidRPr="006619F3">
              <w:rPr>
                <w:rStyle w:val="Hyperlink"/>
                <w:noProof/>
              </w:rPr>
              <w:t>2.3.1</w:t>
            </w:r>
            <w:r w:rsidR="00971943">
              <w:rPr>
                <w:rFonts w:asciiTheme="minorHAnsi" w:hAnsiTheme="minorHAnsi" w:cstheme="minorBidi"/>
                <w:noProof/>
                <w:sz w:val="22"/>
              </w:rPr>
              <w:tab/>
            </w:r>
            <w:r w:rsidR="00971943" w:rsidRPr="006619F3">
              <w:rPr>
                <w:rStyle w:val="Hyperlink"/>
                <w:noProof/>
              </w:rPr>
              <w:t>Sistem Pendukung Keputusan (SPK)</w:t>
            </w:r>
            <w:r w:rsidR="00971943">
              <w:rPr>
                <w:noProof/>
                <w:webHidden/>
              </w:rPr>
              <w:tab/>
            </w:r>
            <w:r w:rsidR="00971943">
              <w:rPr>
                <w:noProof/>
                <w:webHidden/>
              </w:rPr>
              <w:fldChar w:fldCharType="begin"/>
            </w:r>
            <w:r w:rsidR="00971943">
              <w:rPr>
                <w:noProof/>
                <w:webHidden/>
              </w:rPr>
              <w:instrText xml:space="preserve"> PAGEREF _Toc162945489 \h </w:instrText>
            </w:r>
            <w:r w:rsidR="00971943">
              <w:rPr>
                <w:noProof/>
                <w:webHidden/>
              </w:rPr>
            </w:r>
            <w:r w:rsidR="00971943">
              <w:rPr>
                <w:noProof/>
                <w:webHidden/>
              </w:rPr>
              <w:fldChar w:fldCharType="separate"/>
            </w:r>
            <w:r w:rsidR="00971943">
              <w:rPr>
                <w:noProof/>
                <w:webHidden/>
              </w:rPr>
              <w:t>11</w:t>
            </w:r>
            <w:r w:rsidR="00971943">
              <w:rPr>
                <w:noProof/>
                <w:webHidden/>
              </w:rPr>
              <w:fldChar w:fldCharType="end"/>
            </w:r>
          </w:hyperlink>
        </w:p>
        <w:p w14:paraId="37CF22CF" w14:textId="1CEB7675" w:rsidR="00971943" w:rsidRDefault="003E1F01">
          <w:pPr>
            <w:pStyle w:val="TOC3"/>
            <w:tabs>
              <w:tab w:val="left" w:pos="1320"/>
              <w:tab w:val="right" w:leader="dot" w:pos="7927"/>
            </w:tabs>
            <w:rPr>
              <w:rFonts w:asciiTheme="minorHAnsi" w:hAnsiTheme="minorHAnsi" w:cstheme="minorBidi"/>
              <w:noProof/>
              <w:sz w:val="22"/>
            </w:rPr>
          </w:pPr>
          <w:hyperlink w:anchor="_Toc162945490" w:history="1">
            <w:r w:rsidR="00971943" w:rsidRPr="006619F3">
              <w:rPr>
                <w:rStyle w:val="Hyperlink"/>
                <w:noProof/>
              </w:rPr>
              <w:t>2.3.2</w:t>
            </w:r>
            <w:r w:rsidR="00971943">
              <w:rPr>
                <w:rFonts w:asciiTheme="minorHAnsi" w:hAnsiTheme="minorHAnsi" w:cstheme="minorBidi"/>
                <w:noProof/>
                <w:sz w:val="22"/>
              </w:rPr>
              <w:tab/>
            </w:r>
            <w:r w:rsidR="00971943" w:rsidRPr="006619F3">
              <w:rPr>
                <w:rStyle w:val="Hyperlink"/>
                <w:noProof/>
              </w:rPr>
              <w:t>Smartphone</w:t>
            </w:r>
            <w:r w:rsidR="00971943">
              <w:rPr>
                <w:noProof/>
                <w:webHidden/>
              </w:rPr>
              <w:tab/>
            </w:r>
            <w:r w:rsidR="00971943">
              <w:rPr>
                <w:noProof/>
                <w:webHidden/>
              </w:rPr>
              <w:fldChar w:fldCharType="begin"/>
            </w:r>
            <w:r w:rsidR="00971943">
              <w:rPr>
                <w:noProof/>
                <w:webHidden/>
              </w:rPr>
              <w:instrText xml:space="preserve"> PAGEREF _Toc162945490 \h </w:instrText>
            </w:r>
            <w:r w:rsidR="00971943">
              <w:rPr>
                <w:noProof/>
                <w:webHidden/>
              </w:rPr>
            </w:r>
            <w:r w:rsidR="00971943">
              <w:rPr>
                <w:noProof/>
                <w:webHidden/>
              </w:rPr>
              <w:fldChar w:fldCharType="separate"/>
            </w:r>
            <w:r w:rsidR="00971943">
              <w:rPr>
                <w:noProof/>
                <w:webHidden/>
              </w:rPr>
              <w:t>13</w:t>
            </w:r>
            <w:r w:rsidR="00971943">
              <w:rPr>
                <w:noProof/>
                <w:webHidden/>
              </w:rPr>
              <w:fldChar w:fldCharType="end"/>
            </w:r>
          </w:hyperlink>
        </w:p>
        <w:p w14:paraId="2077220A" w14:textId="347548C8" w:rsidR="00971943" w:rsidRDefault="003E1F01">
          <w:pPr>
            <w:pStyle w:val="TOC3"/>
            <w:tabs>
              <w:tab w:val="left" w:pos="1320"/>
              <w:tab w:val="right" w:leader="dot" w:pos="7927"/>
            </w:tabs>
            <w:rPr>
              <w:rFonts w:asciiTheme="minorHAnsi" w:hAnsiTheme="minorHAnsi" w:cstheme="minorBidi"/>
              <w:noProof/>
              <w:sz w:val="22"/>
            </w:rPr>
          </w:pPr>
          <w:hyperlink w:anchor="_Toc162945491" w:history="1">
            <w:r w:rsidR="00971943" w:rsidRPr="006619F3">
              <w:rPr>
                <w:rStyle w:val="Hyperlink"/>
                <w:noProof/>
              </w:rPr>
              <w:t>2.3.3</w:t>
            </w:r>
            <w:r w:rsidR="00971943">
              <w:rPr>
                <w:rFonts w:asciiTheme="minorHAnsi" w:hAnsiTheme="minorHAnsi" w:cstheme="minorBidi"/>
                <w:noProof/>
                <w:sz w:val="22"/>
              </w:rPr>
              <w:tab/>
            </w:r>
            <w:r w:rsidR="00971943" w:rsidRPr="006619F3">
              <w:rPr>
                <w:rStyle w:val="Hyperlink"/>
                <w:noProof/>
              </w:rPr>
              <w:t>Metode SMART</w:t>
            </w:r>
            <w:r w:rsidR="00971943">
              <w:rPr>
                <w:noProof/>
                <w:webHidden/>
              </w:rPr>
              <w:tab/>
            </w:r>
            <w:r w:rsidR="00971943">
              <w:rPr>
                <w:noProof/>
                <w:webHidden/>
              </w:rPr>
              <w:fldChar w:fldCharType="begin"/>
            </w:r>
            <w:r w:rsidR="00971943">
              <w:rPr>
                <w:noProof/>
                <w:webHidden/>
              </w:rPr>
              <w:instrText xml:space="preserve"> PAGEREF _Toc162945491 \h </w:instrText>
            </w:r>
            <w:r w:rsidR="00971943">
              <w:rPr>
                <w:noProof/>
                <w:webHidden/>
              </w:rPr>
            </w:r>
            <w:r w:rsidR="00971943">
              <w:rPr>
                <w:noProof/>
                <w:webHidden/>
              </w:rPr>
              <w:fldChar w:fldCharType="separate"/>
            </w:r>
            <w:r w:rsidR="00971943">
              <w:rPr>
                <w:noProof/>
                <w:webHidden/>
              </w:rPr>
              <w:t>14</w:t>
            </w:r>
            <w:r w:rsidR="00971943">
              <w:rPr>
                <w:noProof/>
                <w:webHidden/>
              </w:rPr>
              <w:fldChar w:fldCharType="end"/>
            </w:r>
          </w:hyperlink>
        </w:p>
        <w:p w14:paraId="15618E03" w14:textId="3CC31243" w:rsidR="00971943" w:rsidRDefault="003E1F01">
          <w:pPr>
            <w:pStyle w:val="TOC3"/>
            <w:tabs>
              <w:tab w:val="left" w:pos="1320"/>
              <w:tab w:val="right" w:leader="dot" w:pos="7927"/>
            </w:tabs>
            <w:rPr>
              <w:rFonts w:asciiTheme="minorHAnsi" w:hAnsiTheme="minorHAnsi" w:cstheme="minorBidi"/>
              <w:noProof/>
              <w:sz w:val="22"/>
            </w:rPr>
          </w:pPr>
          <w:hyperlink w:anchor="_Toc162945492" w:history="1">
            <w:r w:rsidR="00971943" w:rsidRPr="006619F3">
              <w:rPr>
                <w:rStyle w:val="Hyperlink"/>
                <w:noProof/>
              </w:rPr>
              <w:t>2.3.4</w:t>
            </w:r>
            <w:r w:rsidR="00971943">
              <w:rPr>
                <w:rFonts w:asciiTheme="minorHAnsi" w:hAnsiTheme="minorHAnsi" w:cstheme="minorBidi"/>
                <w:noProof/>
                <w:sz w:val="22"/>
              </w:rPr>
              <w:tab/>
            </w:r>
            <w:r w:rsidR="00971943" w:rsidRPr="006619F3">
              <w:rPr>
                <w:rStyle w:val="Hyperlink"/>
                <w:i/>
                <w:noProof/>
              </w:rPr>
              <w:t>Website</w:t>
            </w:r>
            <w:r w:rsidR="00971943">
              <w:rPr>
                <w:noProof/>
                <w:webHidden/>
              </w:rPr>
              <w:tab/>
            </w:r>
            <w:r w:rsidR="00971943">
              <w:rPr>
                <w:noProof/>
                <w:webHidden/>
              </w:rPr>
              <w:fldChar w:fldCharType="begin"/>
            </w:r>
            <w:r w:rsidR="00971943">
              <w:rPr>
                <w:noProof/>
                <w:webHidden/>
              </w:rPr>
              <w:instrText xml:space="preserve"> PAGEREF _Toc162945492 \h </w:instrText>
            </w:r>
            <w:r w:rsidR="00971943">
              <w:rPr>
                <w:noProof/>
                <w:webHidden/>
              </w:rPr>
            </w:r>
            <w:r w:rsidR="00971943">
              <w:rPr>
                <w:noProof/>
                <w:webHidden/>
              </w:rPr>
              <w:fldChar w:fldCharType="separate"/>
            </w:r>
            <w:r w:rsidR="00971943">
              <w:rPr>
                <w:noProof/>
                <w:webHidden/>
              </w:rPr>
              <w:t>18</w:t>
            </w:r>
            <w:r w:rsidR="00971943">
              <w:rPr>
                <w:noProof/>
                <w:webHidden/>
              </w:rPr>
              <w:fldChar w:fldCharType="end"/>
            </w:r>
          </w:hyperlink>
        </w:p>
        <w:p w14:paraId="5A91BB4A" w14:textId="4A4AB851" w:rsidR="00971943" w:rsidRDefault="003E1F01">
          <w:pPr>
            <w:pStyle w:val="TOC3"/>
            <w:tabs>
              <w:tab w:val="left" w:pos="1320"/>
              <w:tab w:val="right" w:leader="dot" w:pos="7927"/>
            </w:tabs>
            <w:rPr>
              <w:rFonts w:asciiTheme="minorHAnsi" w:hAnsiTheme="minorHAnsi" w:cstheme="minorBidi"/>
              <w:noProof/>
              <w:sz w:val="22"/>
            </w:rPr>
          </w:pPr>
          <w:hyperlink w:anchor="_Toc162945493" w:history="1">
            <w:r w:rsidR="00971943" w:rsidRPr="006619F3">
              <w:rPr>
                <w:rStyle w:val="Hyperlink"/>
                <w:noProof/>
              </w:rPr>
              <w:t>2.3.5</w:t>
            </w:r>
            <w:r w:rsidR="00971943">
              <w:rPr>
                <w:rFonts w:asciiTheme="minorHAnsi" w:hAnsiTheme="minorHAnsi" w:cstheme="minorBidi"/>
                <w:noProof/>
                <w:sz w:val="22"/>
              </w:rPr>
              <w:tab/>
            </w:r>
            <w:r w:rsidR="00971943" w:rsidRPr="006619F3">
              <w:rPr>
                <w:rStyle w:val="Hyperlink"/>
                <w:i/>
                <w:noProof/>
              </w:rPr>
              <w:t>SDLC</w:t>
            </w:r>
            <w:r w:rsidR="00971943">
              <w:rPr>
                <w:noProof/>
                <w:webHidden/>
              </w:rPr>
              <w:tab/>
            </w:r>
            <w:r w:rsidR="00971943">
              <w:rPr>
                <w:noProof/>
                <w:webHidden/>
              </w:rPr>
              <w:fldChar w:fldCharType="begin"/>
            </w:r>
            <w:r w:rsidR="00971943">
              <w:rPr>
                <w:noProof/>
                <w:webHidden/>
              </w:rPr>
              <w:instrText xml:space="preserve"> PAGEREF _Toc162945493 \h </w:instrText>
            </w:r>
            <w:r w:rsidR="00971943">
              <w:rPr>
                <w:noProof/>
                <w:webHidden/>
              </w:rPr>
            </w:r>
            <w:r w:rsidR="00971943">
              <w:rPr>
                <w:noProof/>
                <w:webHidden/>
              </w:rPr>
              <w:fldChar w:fldCharType="separate"/>
            </w:r>
            <w:r w:rsidR="00971943">
              <w:rPr>
                <w:noProof/>
                <w:webHidden/>
              </w:rPr>
              <w:t>21</w:t>
            </w:r>
            <w:r w:rsidR="00971943">
              <w:rPr>
                <w:noProof/>
                <w:webHidden/>
              </w:rPr>
              <w:fldChar w:fldCharType="end"/>
            </w:r>
          </w:hyperlink>
        </w:p>
        <w:p w14:paraId="23CAFA8C" w14:textId="73F781F2" w:rsidR="00971943" w:rsidRDefault="003E1F01">
          <w:pPr>
            <w:pStyle w:val="TOC3"/>
            <w:tabs>
              <w:tab w:val="left" w:pos="1320"/>
              <w:tab w:val="right" w:leader="dot" w:pos="7927"/>
            </w:tabs>
            <w:rPr>
              <w:rFonts w:asciiTheme="minorHAnsi" w:hAnsiTheme="minorHAnsi" w:cstheme="minorBidi"/>
              <w:noProof/>
              <w:sz w:val="22"/>
            </w:rPr>
          </w:pPr>
          <w:hyperlink w:anchor="_Toc162945494" w:history="1">
            <w:r w:rsidR="00971943" w:rsidRPr="006619F3">
              <w:rPr>
                <w:rStyle w:val="Hyperlink"/>
                <w:noProof/>
              </w:rPr>
              <w:t>2.3.6</w:t>
            </w:r>
            <w:r w:rsidR="00971943">
              <w:rPr>
                <w:rFonts w:asciiTheme="minorHAnsi" w:hAnsiTheme="minorHAnsi" w:cstheme="minorBidi"/>
                <w:noProof/>
                <w:sz w:val="22"/>
              </w:rPr>
              <w:tab/>
            </w:r>
            <w:r w:rsidR="00971943" w:rsidRPr="006619F3">
              <w:rPr>
                <w:rStyle w:val="Hyperlink"/>
                <w:i/>
                <w:noProof/>
              </w:rPr>
              <w:t>Waterfall</w:t>
            </w:r>
            <w:r w:rsidR="00971943">
              <w:rPr>
                <w:noProof/>
                <w:webHidden/>
              </w:rPr>
              <w:tab/>
            </w:r>
            <w:r w:rsidR="00971943">
              <w:rPr>
                <w:noProof/>
                <w:webHidden/>
              </w:rPr>
              <w:fldChar w:fldCharType="begin"/>
            </w:r>
            <w:r w:rsidR="00971943">
              <w:rPr>
                <w:noProof/>
                <w:webHidden/>
              </w:rPr>
              <w:instrText xml:space="preserve"> PAGEREF _Toc162945494 \h </w:instrText>
            </w:r>
            <w:r w:rsidR="00971943">
              <w:rPr>
                <w:noProof/>
                <w:webHidden/>
              </w:rPr>
            </w:r>
            <w:r w:rsidR="00971943">
              <w:rPr>
                <w:noProof/>
                <w:webHidden/>
              </w:rPr>
              <w:fldChar w:fldCharType="separate"/>
            </w:r>
            <w:r w:rsidR="00971943">
              <w:rPr>
                <w:noProof/>
                <w:webHidden/>
              </w:rPr>
              <w:t>21</w:t>
            </w:r>
            <w:r w:rsidR="00971943">
              <w:rPr>
                <w:noProof/>
                <w:webHidden/>
              </w:rPr>
              <w:fldChar w:fldCharType="end"/>
            </w:r>
          </w:hyperlink>
        </w:p>
        <w:p w14:paraId="3CFA9F95" w14:textId="1EF04CAC" w:rsidR="00971943" w:rsidRDefault="003E1F01">
          <w:pPr>
            <w:pStyle w:val="TOC1"/>
            <w:rPr>
              <w:rFonts w:asciiTheme="minorHAnsi" w:hAnsiTheme="minorHAnsi" w:cstheme="minorBidi"/>
              <w:b w:val="0"/>
              <w:sz w:val="22"/>
            </w:rPr>
          </w:pPr>
          <w:hyperlink w:anchor="_Toc162945495" w:history="1">
            <w:r w:rsidR="00971943" w:rsidRPr="006619F3">
              <w:rPr>
                <w:rStyle w:val="Hyperlink"/>
              </w:rPr>
              <w:t>BAB III METODE PENELITIAN</w:t>
            </w:r>
            <w:r w:rsidR="00971943">
              <w:rPr>
                <w:webHidden/>
              </w:rPr>
              <w:tab/>
            </w:r>
            <w:r w:rsidR="00971943">
              <w:rPr>
                <w:webHidden/>
              </w:rPr>
              <w:fldChar w:fldCharType="begin"/>
            </w:r>
            <w:r w:rsidR="00971943">
              <w:rPr>
                <w:webHidden/>
              </w:rPr>
              <w:instrText xml:space="preserve"> PAGEREF _Toc162945495 \h </w:instrText>
            </w:r>
            <w:r w:rsidR="00971943">
              <w:rPr>
                <w:webHidden/>
              </w:rPr>
            </w:r>
            <w:r w:rsidR="00971943">
              <w:rPr>
                <w:webHidden/>
              </w:rPr>
              <w:fldChar w:fldCharType="separate"/>
            </w:r>
            <w:r w:rsidR="00971943">
              <w:rPr>
                <w:webHidden/>
              </w:rPr>
              <w:t>23</w:t>
            </w:r>
            <w:r w:rsidR="00971943">
              <w:rPr>
                <w:webHidden/>
              </w:rPr>
              <w:fldChar w:fldCharType="end"/>
            </w:r>
          </w:hyperlink>
        </w:p>
        <w:p w14:paraId="75C8DEFB" w14:textId="6BD8C49E" w:rsidR="00971943" w:rsidRDefault="003E1F01">
          <w:pPr>
            <w:pStyle w:val="TOC2"/>
            <w:tabs>
              <w:tab w:val="left" w:pos="880"/>
              <w:tab w:val="right" w:leader="dot" w:pos="7927"/>
            </w:tabs>
            <w:rPr>
              <w:rFonts w:asciiTheme="minorHAnsi" w:hAnsiTheme="minorHAnsi" w:cstheme="minorBidi"/>
              <w:noProof/>
              <w:sz w:val="22"/>
            </w:rPr>
          </w:pPr>
          <w:hyperlink w:anchor="_Toc162945496" w:history="1">
            <w:r w:rsidR="00971943" w:rsidRPr="006619F3">
              <w:rPr>
                <w:rStyle w:val="Hyperlink"/>
                <w:noProof/>
              </w:rPr>
              <w:t>3.1</w:t>
            </w:r>
            <w:r w:rsidR="00971943">
              <w:rPr>
                <w:rFonts w:asciiTheme="minorHAnsi" w:hAnsiTheme="minorHAnsi" w:cstheme="minorBidi"/>
                <w:noProof/>
                <w:sz w:val="22"/>
              </w:rPr>
              <w:tab/>
            </w:r>
            <w:r w:rsidR="00971943" w:rsidRPr="006619F3">
              <w:rPr>
                <w:rStyle w:val="Hyperlink"/>
                <w:noProof/>
              </w:rPr>
              <w:t>Subjek dan Objek Penelitian</w:t>
            </w:r>
            <w:r w:rsidR="00971943">
              <w:rPr>
                <w:noProof/>
                <w:webHidden/>
              </w:rPr>
              <w:tab/>
            </w:r>
            <w:r w:rsidR="00971943">
              <w:rPr>
                <w:noProof/>
                <w:webHidden/>
              </w:rPr>
              <w:fldChar w:fldCharType="begin"/>
            </w:r>
            <w:r w:rsidR="00971943">
              <w:rPr>
                <w:noProof/>
                <w:webHidden/>
              </w:rPr>
              <w:instrText xml:space="preserve"> PAGEREF _Toc162945496 \h </w:instrText>
            </w:r>
            <w:r w:rsidR="00971943">
              <w:rPr>
                <w:noProof/>
                <w:webHidden/>
              </w:rPr>
            </w:r>
            <w:r w:rsidR="00971943">
              <w:rPr>
                <w:noProof/>
                <w:webHidden/>
              </w:rPr>
              <w:fldChar w:fldCharType="separate"/>
            </w:r>
            <w:r w:rsidR="00971943">
              <w:rPr>
                <w:noProof/>
                <w:webHidden/>
              </w:rPr>
              <w:t>23</w:t>
            </w:r>
            <w:r w:rsidR="00971943">
              <w:rPr>
                <w:noProof/>
                <w:webHidden/>
              </w:rPr>
              <w:fldChar w:fldCharType="end"/>
            </w:r>
          </w:hyperlink>
        </w:p>
        <w:p w14:paraId="361F4ACE" w14:textId="379CE33F" w:rsidR="00971943" w:rsidRDefault="003E1F01">
          <w:pPr>
            <w:pStyle w:val="TOC2"/>
            <w:tabs>
              <w:tab w:val="left" w:pos="880"/>
              <w:tab w:val="right" w:leader="dot" w:pos="7927"/>
            </w:tabs>
            <w:rPr>
              <w:rFonts w:asciiTheme="minorHAnsi" w:hAnsiTheme="minorHAnsi" w:cstheme="minorBidi"/>
              <w:noProof/>
              <w:sz w:val="22"/>
            </w:rPr>
          </w:pPr>
          <w:hyperlink w:anchor="_Toc162945497" w:history="1">
            <w:r w:rsidR="00971943" w:rsidRPr="006619F3">
              <w:rPr>
                <w:rStyle w:val="Hyperlink"/>
                <w:noProof/>
              </w:rPr>
              <w:t>3.2</w:t>
            </w:r>
            <w:r w:rsidR="00971943">
              <w:rPr>
                <w:rFonts w:asciiTheme="minorHAnsi" w:hAnsiTheme="minorHAnsi" w:cstheme="minorBidi"/>
                <w:noProof/>
                <w:sz w:val="22"/>
              </w:rPr>
              <w:tab/>
            </w:r>
            <w:r w:rsidR="00971943" w:rsidRPr="006619F3">
              <w:rPr>
                <w:rStyle w:val="Hyperlink"/>
                <w:noProof/>
              </w:rPr>
              <w:t>Tahap Penelitian</w:t>
            </w:r>
            <w:r w:rsidR="00971943">
              <w:rPr>
                <w:noProof/>
                <w:webHidden/>
              </w:rPr>
              <w:tab/>
            </w:r>
            <w:r w:rsidR="00971943">
              <w:rPr>
                <w:noProof/>
                <w:webHidden/>
              </w:rPr>
              <w:fldChar w:fldCharType="begin"/>
            </w:r>
            <w:r w:rsidR="00971943">
              <w:rPr>
                <w:noProof/>
                <w:webHidden/>
              </w:rPr>
              <w:instrText xml:space="preserve"> PAGEREF _Toc162945497 \h </w:instrText>
            </w:r>
            <w:r w:rsidR="00971943">
              <w:rPr>
                <w:noProof/>
                <w:webHidden/>
              </w:rPr>
            </w:r>
            <w:r w:rsidR="00971943">
              <w:rPr>
                <w:noProof/>
                <w:webHidden/>
              </w:rPr>
              <w:fldChar w:fldCharType="separate"/>
            </w:r>
            <w:r w:rsidR="00971943">
              <w:rPr>
                <w:noProof/>
                <w:webHidden/>
              </w:rPr>
              <w:t>23</w:t>
            </w:r>
            <w:r w:rsidR="00971943">
              <w:rPr>
                <w:noProof/>
                <w:webHidden/>
              </w:rPr>
              <w:fldChar w:fldCharType="end"/>
            </w:r>
          </w:hyperlink>
        </w:p>
        <w:p w14:paraId="698591FB" w14:textId="135376AD" w:rsidR="00971943" w:rsidRDefault="003E1F01">
          <w:pPr>
            <w:pStyle w:val="TOC2"/>
            <w:tabs>
              <w:tab w:val="left" w:pos="880"/>
              <w:tab w:val="right" w:leader="dot" w:pos="7927"/>
            </w:tabs>
            <w:rPr>
              <w:rFonts w:asciiTheme="minorHAnsi" w:hAnsiTheme="minorHAnsi" w:cstheme="minorBidi"/>
              <w:noProof/>
              <w:sz w:val="22"/>
            </w:rPr>
          </w:pPr>
          <w:hyperlink w:anchor="_Toc162945498" w:history="1">
            <w:r w:rsidR="00971943" w:rsidRPr="006619F3">
              <w:rPr>
                <w:rStyle w:val="Hyperlink"/>
                <w:noProof/>
              </w:rPr>
              <w:t>3.3</w:t>
            </w:r>
            <w:r w:rsidR="00971943">
              <w:rPr>
                <w:rFonts w:asciiTheme="minorHAnsi" w:hAnsiTheme="minorHAnsi" w:cstheme="minorBidi"/>
                <w:noProof/>
                <w:sz w:val="22"/>
              </w:rPr>
              <w:tab/>
            </w:r>
            <w:r w:rsidR="00971943" w:rsidRPr="006619F3">
              <w:rPr>
                <w:rStyle w:val="Hyperlink"/>
                <w:noProof/>
              </w:rPr>
              <w:t>Metode Pengumpulan Data</w:t>
            </w:r>
            <w:r w:rsidR="00971943">
              <w:rPr>
                <w:noProof/>
                <w:webHidden/>
              </w:rPr>
              <w:tab/>
            </w:r>
            <w:r w:rsidR="00971943">
              <w:rPr>
                <w:noProof/>
                <w:webHidden/>
              </w:rPr>
              <w:fldChar w:fldCharType="begin"/>
            </w:r>
            <w:r w:rsidR="00971943">
              <w:rPr>
                <w:noProof/>
                <w:webHidden/>
              </w:rPr>
              <w:instrText xml:space="preserve"> PAGEREF _Toc162945498 \h </w:instrText>
            </w:r>
            <w:r w:rsidR="00971943">
              <w:rPr>
                <w:noProof/>
                <w:webHidden/>
              </w:rPr>
            </w:r>
            <w:r w:rsidR="00971943">
              <w:rPr>
                <w:noProof/>
                <w:webHidden/>
              </w:rPr>
              <w:fldChar w:fldCharType="separate"/>
            </w:r>
            <w:r w:rsidR="00971943">
              <w:rPr>
                <w:noProof/>
                <w:webHidden/>
              </w:rPr>
              <w:t>24</w:t>
            </w:r>
            <w:r w:rsidR="00971943">
              <w:rPr>
                <w:noProof/>
                <w:webHidden/>
              </w:rPr>
              <w:fldChar w:fldCharType="end"/>
            </w:r>
          </w:hyperlink>
        </w:p>
        <w:p w14:paraId="443E3F85" w14:textId="550233EC" w:rsidR="00971943" w:rsidRDefault="003E1F01">
          <w:pPr>
            <w:pStyle w:val="TOC3"/>
            <w:tabs>
              <w:tab w:val="left" w:pos="1320"/>
              <w:tab w:val="right" w:leader="dot" w:pos="7927"/>
            </w:tabs>
            <w:rPr>
              <w:rFonts w:asciiTheme="minorHAnsi" w:hAnsiTheme="minorHAnsi" w:cstheme="minorBidi"/>
              <w:noProof/>
              <w:sz w:val="22"/>
            </w:rPr>
          </w:pPr>
          <w:hyperlink w:anchor="_Toc162945499" w:history="1">
            <w:r w:rsidR="00971943" w:rsidRPr="006619F3">
              <w:rPr>
                <w:rStyle w:val="Hyperlink"/>
                <w:noProof/>
              </w:rPr>
              <w:t>3.1.1</w:t>
            </w:r>
            <w:r w:rsidR="00971943">
              <w:rPr>
                <w:rFonts w:asciiTheme="minorHAnsi" w:hAnsiTheme="minorHAnsi" w:cstheme="minorBidi"/>
                <w:noProof/>
                <w:sz w:val="22"/>
              </w:rPr>
              <w:tab/>
            </w:r>
            <w:r w:rsidR="00971943" w:rsidRPr="006619F3">
              <w:rPr>
                <w:rStyle w:val="Hyperlink"/>
                <w:noProof/>
              </w:rPr>
              <w:t>Studi Dokumenter</w:t>
            </w:r>
            <w:r w:rsidR="00971943">
              <w:rPr>
                <w:noProof/>
                <w:webHidden/>
              </w:rPr>
              <w:tab/>
            </w:r>
            <w:r w:rsidR="00971943">
              <w:rPr>
                <w:noProof/>
                <w:webHidden/>
              </w:rPr>
              <w:fldChar w:fldCharType="begin"/>
            </w:r>
            <w:r w:rsidR="00971943">
              <w:rPr>
                <w:noProof/>
                <w:webHidden/>
              </w:rPr>
              <w:instrText xml:space="preserve"> PAGEREF _Toc162945499 \h </w:instrText>
            </w:r>
            <w:r w:rsidR="00971943">
              <w:rPr>
                <w:noProof/>
                <w:webHidden/>
              </w:rPr>
            </w:r>
            <w:r w:rsidR="00971943">
              <w:rPr>
                <w:noProof/>
                <w:webHidden/>
              </w:rPr>
              <w:fldChar w:fldCharType="separate"/>
            </w:r>
            <w:r w:rsidR="00971943">
              <w:rPr>
                <w:noProof/>
                <w:webHidden/>
              </w:rPr>
              <w:t>24</w:t>
            </w:r>
            <w:r w:rsidR="00971943">
              <w:rPr>
                <w:noProof/>
                <w:webHidden/>
              </w:rPr>
              <w:fldChar w:fldCharType="end"/>
            </w:r>
          </w:hyperlink>
        </w:p>
        <w:p w14:paraId="2317BC64" w14:textId="14A79C48" w:rsidR="00971943" w:rsidRDefault="003E1F01">
          <w:pPr>
            <w:pStyle w:val="TOC2"/>
            <w:tabs>
              <w:tab w:val="left" w:pos="880"/>
              <w:tab w:val="right" w:leader="dot" w:pos="7927"/>
            </w:tabs>
            <w:rPr>
              <w:rFonts w:asciiTheme="minorHAnsi" w:hAnsiTheme="minorHAnsi" w:cstheme="minorBidi"/>
              <w:noProof/>
              <w:sz w:val="22"/>
            </w:rPr>
          </w:pPr>
          <w:hyperlink w:anchor="_Toc162945500" w:history="1">
            <w:r w:rsidR="00971943" w:rsidRPr="006619F3">
              <w:rPr>
                <w:rStyle w:val="Hyperlink"/>
                <w:noProof/>
              </w:rPr>
              <w:t>3.4</w:t>
            </w:r>
            <w:r w:rsidR="00971943">
              <w:rPr>
                <w:rFonts w:asciiTheme="minorHAnsi" w:hAnsiTheme="minorHAnsi" w:cstheme="minorBidi"/>
                <w:noProof/>
                <w:sz w:val="22"/>
              </w:rPr>
              <w:tab/>
            </w:r>
            <w:r w:rsidR="00971943" w:rsidRPr="006619F3">
              <w:rPr>
                <w:rStyle w:val="Hyperlink"/>
                <w:noProof/>
              </w:rPr>
              <w:t>Metode yang digunakan</w:t>
            </w:r>
            <w:r w:rsidR="00971943">
              <w:rPr>
                <w:noProof/>
                <w:webHidden/>
              </w:rPr>
              <w:tab/>
            </w:r>
            <w:r w:rsidR="00971943">
              <w:rPr>
                <w:noProof/>
                <w:webHidden/>
              </w:rPr>
              <w:fldChar w:fldCharType="begin"/>
            </w:r>
            <w:r w:rsidR="00971943">
              <w:rPr>
                <w:noProof/>
                <w:webHidden/>
              </w:rPr>
              <w:instrText xml:space="preserve"> PAGEREF _Toc162945500 \h </w:instrText>
            </w:r>
            <w:r w:rsidR="00971943">
              <w:rPr>
                <w:noProof/>
                <w:webHidden/>
              </w:rPr>
            </w:r>
            <w:r w:rsidR="00971943">
              <w:rPr>
                <w:noProof/>
                <w:webHidden/>
              </w:rPr>
              <w:fldChar w:fldCharType="separate"/>
            </w:r>
            <w:r w:rsidR="00971943">
              <w:rPr>
                <w:noProof/>
                <w:webHidden/>
              </w:rPr>
              <w:t>25</w:t>
            </w:r>
            <w:r w:rsidR="00971943">
              <w:rPr>
                <w:noProof/>
                <w:webHidden/>
              </w:rPr>
              <w:fldChar w:fldCharType="end"/>
            </w:r>
          </w:hyperlink>
        </w:p>
        <w:p w14:paraId="60A31175" w14:textId="22A19693" w:rsidR="00971943" w:rsidRDefault="003E1F01">
          <w:pPr>
            <w:pStyle w:val="TOC3"/>
            <w:tabs>
              <w:tab w:val="left" w:pos="1320"/>
              <w:tab w:val="right" w:leader="dot" w:pos="7927"/>
            </w:tabs>
            <w:rPr>
              <w:rFonts w:asciiTheme="minorHAnsi" w:hAnsiTheme="minorHAnsi" w:cstheme="minorBidi"/>
              <w:noProof/>
              <w:sz w:val="22"/>
            </w:rPr>
          </w:pPr>
          <w:hyperlink w:anchor="_Toc162945501" w:history="1">
            <w:r w:rsidR="00971943" w:rsidRPr="006619F3">
              <w:rPr>
                <w:rStyle w:val="Hyperlink"/>
                <w:noProof/>
              </w:rPr>
              <w:t>3.4.1</w:t>
            </w:r>
            <w:r w:rsidR="00971943">
              <w:rPr>
                <w:rFonts w:asciiTheme="minorHAnsi" w:hAnsiTheme="minorHAnsi" w:cstheme="minorBidi"/>
                <w:noProof/>
                <w:sz w:val="22"/>
              </w:rPr>
              <w:tab/>
            </w:r>
            <w:r w:rsidR="00971943" w:rsidRPr="006619F3">
              <w:rPr>
                <w:rStyle w:val="Hyperlink"/>
                <w:noProof/>
              </w:rPr>
              <w:t>Desain Sistem</w:t>
            </w:r>
            <w:r w:rsidR="00971943">
              <w:rPr>
                <w:noProof/>
                <w:webHidden/>
              </w:rPr>
              <w:tab/>
            </w:r>
            <w:r w:rsidR="00971943">
              <w:rPr>
                <w:noProof/>
                <w:webHidden/>
              </w:rPr>
              <w:fldChar w:fldCharType="begin"/>
            </w:r>
            <w:r w:rsidR="00971943">
              <w:rPr>
                <w:noProof/>
                <w:webHidden/>
              </w:rPr>
              <w:instrText xml:space="preserve"> PAGEREF _Toc162945501 \h </w:instrText>
            </w:r>
            <w:r w:rsidR="00971943">
              <w:rPr>
                <w:noProof/>
                <w:webHidden/>
              </w:rPr>
            </w:r>
            <w:r w:rsidR="00971943">
              <w:rPr>
                <w:noProof/>
                <w:webHidden/>
              </w:rPr>
              <w:fldChar w:fldCharType="separate"/>
            </w:r>
            <w:r w:rsidR="00971943">
              <w:rPr>
                <w:noProof/>
                <w:webHidden/>
              </w:rPr>
              <w:t>25</w:t>
            </w:r>
            <w:r w:rsidR="00971943">
              <w:rPr>
                <w:noProof/>
                <w:webHidden/>
              </w:rPr>
              <w:fldChar w:fldCharType="end"/>
            </w:r>
          </w:hyperlink>
        </w:p>
        <w:p w14:paraId="6AE19A21" w14:textId="2E8FC8FD" w:rsidR="00971943" w:rsidRDefault="003E1F01">
          <w:pPr>
            <w:pStyle w:val="TOC3"/>
            <w:tabs>
              <w:tab w:val="left" w:pos="1320"/>
              <w:tab w:val="right" w:leader="dot" w:pos="7927"/>
            </w:tabs>
            <w:rPr>
              <w:rFonts w:asciiTheme="minorHAnsi" w:hAnsiTheme="minorHAnsi" w:cstheme="minorBidi"/>
              <w:noProof/>
              <w:sz w:val="22"/>
            </w:rPr>
          </w:pPr>
          <w:hyperlink w:anchor="_Toc162945502" w:history="1">
            <w:r w:rsidR="00971943" w:rsidRPr="006619F3">
              <w:rPr>
                <w:rStyle w:val="Hyperlink"/>
                <w:noProof/>
              </w:rPr>
              <w:t>3.4.2</w:t>
            </w:r>
            <w:r w:rsidR="00971943">
              <w:rPr>
                <w:rFonts w:asciiTheme="minorHAnsi" w:hAnsiTheme="minorHAnsi" w:cstheme="minorBidi"/>
                <w:noProof/>
                <w:sz w:val="22"/>
              </w:rPr>
              <w:tab/>
            </w:r>
            <w:r w:rsidR="00971943" w:rsidRPr="006619F3">
              <w:rPr>
                <w:rStyle w:val="Hyperlink"/>
                <w:noProof/>
              </w:rPr>
              <w:t>Penulisan Kode Program</w:t>
            </w:r>
            <w:r w:rsidR="00971943">
              <w:rPr>
                <w:noProof/>
                <w:webHidden/>
              </w:rPr>
              <w:tab/>
            </w:r>
            <w:r w:rsidR="00971943">
              <w:rPr>
                <w:noProof/>
                <w:webHidden/>
              </w:rPr>
              <w:fldChar w:fldCharType="begin"/>
            </w:r>
            <w:r w:rsidR="00971943">
              <w:rPr>
                <w:noProof/>
                <w:webHidden/>
              </w:rPr>
              <w:instrText xml:space="preserve"> PAGEREF _Toc162945502 \h </w:instrText>
            </w:r>
            <w:r w:rsidR="00971943">
              <w:rPr>
                <w:noProof/>
                <w:webHidden/>
              </w:rPr>
            </w:r>
            <w:r w:rsidR="00971943">
              <w:rPr>
                <w:noProof/>
                <w:webHidden/>
              </w:rPr>
              <w:fldChar w:fldCharType="separate"/>
            </w:r>
            <w:r w:rsidR="00971943">
              <w:rPr>
                <w:noProof/>
                <w:webHidden/>
              </w:rPr>
              <w:t>25</w:t>
            </w:r>
            <w:r w:rsidR="00971943">
              <w:rPr>
                <w:noProof/>
                <w:webHidden/>
              </w:rPr>
              <w:fldChar w:fldCharType="end"/>
            </w:r>
          </w:hyperlink>
        </w:p>
        <w:p w14:paraId="6BE2E204" w14:textId="038C30B5" w:rsidR="00971943" w:rsidRDefault="003E1F01">
          <w:pPr>
            <w:pStyle w:val="TOC3"/>
            <w:tabs>
              <w:tab w:val="left" w:pos="1320"/>
              <w:tab w:val="right" w:leader="dot" w:pos="7927"/>
            </w:tabs>
            <w:rPr>
              <w:rFonts w:asciiTheme="minorHAnsi" w:hAnsiTheme="minorHAnsi" w:cstheme="minorBidi"/>
              <w:noProof/>
              <w:sz w:val="22"/>
            </w:rPr>
          </w:pPr>
          <w:hyperlink w:anchor="_Toc162945503" w:history="1">
            <w:r w:rsidR="00971943" w:rsidRPr="006619F3">
              <w:rPr>
                <w:rStyle w:val="Hyperlink"/>
                <w:noProof/>
              </w:rPr>
              <w:t>3.4.3</w:t>
            </w:r>
            <w:r w:rsidR="00971943">
              <w:rPr>
                <w:rFonts w:asciiTheme="minorHAnsi" w:hAnsiTheme="minorHAnsi" w:cstheme="minorBidi"/>
                <w:noProof/>
                <w:sz w:val="22"/>
              </w:rPr>
              <w:tab/>
            </w:r>
            <w:r w:rsidR="00971943" w:rsidRPr="006619F3">
              <w:rPr>
                <w:rStyle w:val="Hyperlink"/>
                <w:noProof/>
              </w:rPr>
              <w:t>Pengujian Program</w:t>
            </w:r>
            <w:r w:rsidR="00971943">
              <w:rPr>
                <w:noProof/>
                <w:webHidden/>
              </w:rPr>
              <w:tab/>
            </w:r>
            <w:r w:rsidR="00971943">
              <w:rPr>
                <w:noProof/>
                <w:webHidden/>
              </w:rPr>
              <w:fldChar w:fldCharType="begin"/>
            </w:r>
            <w:r w:rsidR="00971943">
              <w:rPr>
                <w:noProof/>
                <w:webHidden/>
              </w:rPr>
              <w:instrText xml:space="preserve"> PAGEREF _Toc162945503 \h </w:instrText>
            </w:r>
            <w:r w:rsidR="00971943">
              <w:rPr>
                <w:noProof/>
                <w:webHidden/>
              </w:rPr>
            </w:r>
            <w:r w:rsidR="00971943">
              <w:rPr>
                <w:noProof/>
                <w:webHidden/>
              </w:rPr>
              <w:fldChar w:fldCharType="separate"/>
            </w:r>
            <w:r w:rsidR="00971943">
              <w:rPr>
                <w:noProof/>
                <w:webHidden/>
              </w:rPr>
              <w:t>25</w:t>
            </w:r>
            <w:r w:rsidR="00971943">
              <w:rPr>
                <w:noProof/>
                <w:webHidden/>
              </w:rPr>
              <w:fldChar w:fldCharType="end"/>
            </w:r>
          </w:hyperlink>
        </w:p>
        <w:p w14:paraId="7A05A15F" w14:textId="320EF361" w:rsidR="00971943" w:rsidRDefault="003E1F01">
          <w:pPr>
            <w:pStyle w:val="TOC3"/>
            <w:tabs>
              <w:tab w:val="left" w:pos="1320"/>
              <w:tab w:val="right" w:leader="dot" w:pos="7927"/>
            </w:tabs>
            <w:rPr>
              <w:rFonts w:asciiTheme="minorHAnsi" w:hAnsiTheme="minorHAnsi" w:cstheme="minorBidi"/>
              <w:noProof/>
              <w:sz w:val="22"/>
            </w:rPr>
          </w:pPr>
          <w:hyperlink w:anchor="_Toc162945504" w:history="1">
            <w:r w:rsidR="00971943" w:rsidRPr="006619F3">
              <w:rPr>
                <w:rStyle w:val="Hyperlink"/>
                <w:noProof/>
              </w:rPr>
              <w:t>3.4.4</w:t>
            </w:r>
            <w:r w:rsidR="00971943">
              <w:rPr>
                <w:rFonts w:asciiTheme="minorHAnsi" w:hAnsiTheme="minorHAnsi" w:cstheme="minorBidi"/>
                <w:noProof/>
                <w:sz w:val="22"/>
              </w:rPr>
              <w:tab/>
            </w:r>
            <w:r w:rsidR="00971943" w:rsidRPr="006619F3">
              <w:rPr>
                <w:rStyle w:val="Hyperlink"/>
                <w:noProof/>
              </w:rPr>
              <w:t>Pemeliharaan Program</w:t>
            </w:r>
            <w:r w:rsidR="00971943">
              <w:rPr>
                <w:noProof/>
                <w:webHidden/>
              </w:rPr>
              <w:tab/>
            </w:r>
            <w:r w:rsidR="00971943">
              <w:rPr>
                <w:noProof/>
                <w:webHidden/>
              </w:rPr>
              <w:fldChar w:fldCharType="begin"/>
            </w:r>
            <w:r w:rsidR="00971943">
              <w:rPr>
                <w:noProof/>
                <w:webHidden/>
              </w:rPr>
              <w:instrText xml:space="preserve"> PAGEREF _Toc162945504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450CA555" w14:textId="42CFC991" w:rsidR="00971943" w:rsidRDefault="003E1F01">
          <w:pPr>
            <w:pStyle w:val="TOC2"/>
            <w:tabs>
              <w:tab w:val="left" w:pos="880"/>
              <w:tab w:val="right" w:leader="dot" w:pos="7927"/>
            </w:tabs>
            <w:rPr>
              <w:rFonts w:asciiTheme="minorHAnsi" w:hAnsiTheme="minorHAnsi" w:cstheme="minorBidi"/>
              <w:noProof/>
              <w:sz w:val="22"/>
            </w:rPr>
          </w:pPr>
          <w:hyperlink w:anchor="_Toc162945505" w:history="1">
            <w:r w:rsidR="00971943" w:rsidRPr="006619F3">
              <w:rPr>
                <w:rStyle w:val="Hyperlink"/>
                <w:noProof/>
              </w:rPr>
              <w:t>3.5</w:t>
            </w:r>
            <w:r w:rsidR="00971943">
              <w:rPr>
                <w:rFonts w:asciiTheme="minorHAnsi" w:hAnsiTheme="minorHAnsi" w:cstheme="minorBidi"/>
                <w:noProof/>
                <w:sz w:val="22"/>
              </w:rPr>
              <w:tab/>
            </w:r>
            <w:r w:rsidR="00971943" w:rsidRPr="006619F3">
              <w:rPr>
                <w:rStyle w:val="Hyperlink"/>
                <w:noProof/>
              </w:rPr>
              <w:t>Model atau Metode yang diusulkan</w:t>
            </w:r>
            <w:r w:rsidR="00971943">
              <w:rPr>
                <w:noProof/>
                <w:webHidden/>
              </w:rPr>
              <w:tab/>
            </w:r>
            <w:r w:rsidR="00971943">
              <w:rPr>
                <w:noProof/>
                <w:webHidden/>
              </w:rPr>
              <w:fldChar w:fldCharType="begin"/>
            </w:r>
            <w:r w:rsidR="00971943">
              <w:rPr>
                <w:noProof/>
                <w:webHidden/>
              </w:rPr>
              <w:instrText xml:space="preserve"> PAGEREF _Toc162945505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112F9668" w14:textId="472CC93B" w:rsidR="00971943" w:rsidRDefault="003E1F01">
          <w:pPr>
            <w:pStyle w:val="TOC3"/>
            <w:tabs>
              <w:tab w:val="left" w:pos="1320"/>
              <w:tab w:val="right" w:leader="dot" w:pos="7927"/>
            </w:tabs>
            <w:rPr>
              <w:rFonts w:asciiTheme="minorHAnsi" w:hAnsiTheme="minorHAnsi" w:cstheme="minorBidi"/>
              <w:noProof/>
              <w:sz w:val="22"/>
            </w:rPr>
          </w:pPr>
          <w:hyperlink w:anchor="_Toc162945506" w:history="1">
            <w:r w:rsidR="00971943" w:rsidRPr="006619F3">
              <w:rPr>
                <w:rStyle w:val="Hyperlink"/>
                <w:noProof/>
              </w:rPr>
              <w:t>3.5.1</w:t>
            </w:r>
            <w:r w:rsidR="00971943">
              <w:rPr>
                <w:rFonts w:asciiTheme="minorHAnsi" w:hAnsiTheme="minorHAnsi" w:cstheme="minorBidi"/>
                <w:noProof/>
                <w:sz w:val="22"/>
              </w:rPr>
              <w:tab/>
            </w:r>
            <w:r w:rsidR="00971943" w:rsidRPr="006619F3">
              <w:rPr>
                <w:rStyle w:val="Hyperlink"/>
                <w:noProof/>
              </w:rPr>
              <w:t>Analisis Data</w:t>
            </w:r>
            <w:r w:rsidR="00971943">
              <w:rPr>
                <w:noProof/>
                <w:webHidden/>
              </w:rPr>
              <w:tab/>
            </w:r>
            <w:r w:rsidR="00971943">
              <w:rPr>
                <w:noProof/>
                <w:webHidden/>
              </w:rPr>
              <w:fldChar w:fldCharType="begin"/>
            </w:r>
            <w:r w:rsidR="00971943">
              <w:rPr>
                <w:noProof/>
                <w:webHidden/>
              </w:rPr>
              <w:instrText xml:space="preserve"> PAGEREF _Toc162945506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69A9D62A" w14:textId="1437E168" w:rsidR="00971943" w:rsidRDefault="003E1F01">
          <w:pPr>
            <w:pStyle w:val="TOC3"/>
            <w:tabs>
              <w:tab w:val="left" w:pos="1320"/>
              <w:tab w:val="right" w:leader="dot" w:pos="7927"/>
            </w:tabs>
            <w:rPr>
              <w:rFonts w:asciiTheme="minorHAnsi" w:hAnsiTheme="minorHAnsi" w:cstheme="minorBidi"/>
              <w:noProof/>
              <w:sz w:val="22"/>
            </w:rPr>
          </w:pPr>
          <w:hyperlink w:anchor="_Toc162945507" w:history="1">
            <w:r w:rsidR="00971943" w:rsidRPr="006619F3">
              <w:rPr>
                <w:rStyle w:val="Hyperlink"/>
                <w:noProof/>
              </w:rPr>
              <w:t>3.5.2</w:t>
            </w:r>
            <w:r w:rsidR="00971943">
              <w:rPr>
                <w:rFonts w:asciiTheme="minorHAnsi" w:hAnsiTheme="minorHAnsi" w:cstheme="minorBidi"/>
                <w:noProof/>
                <w:sz w:val="22"/>
              </w:rPr>
              <w:tab/>
            </w:r>
            <w:r w:rsidR="00971943" w:rsidRPr="006619F3">
              <w:rPr>
                <w:rStyle w:val="Hyperlink"/>
                <w:noProof/>
              </w:rPr>
              <w:t>Analisis Metode SMART</w:t>
            </w:r>
            <w:r w:rsidR="00971943">
              <w:rPr>
                <w:noProof/>
                <w:webHidden/>
              </w:rPr>
              <w:tab/>
            </w:r>
            <w:r w:rsidR="00971943">
              <w:rPr>
                <w:noProof/>
                <w:webHidden/>
              </w:rPr>
              <w:fldChar w:fldCharType="begin"/>
            </w:r>
            <w:r w:rsidR="00971943">
              <w:rPr>
                <w:noProof/>
                <w:webHidden/>
              </w:rPr>
              <w:instrText xml:space="preserve"> PAGEREF _Toc162945507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338A06EA" w14:textId="7476C537" w:rsidR="00971943" w:rsidRDefault="003E1F01">
          <w:pPr>
            <w:pStyle w:val="TOC3"/>
            <w:tabs>
              <w:tab w:val="left" w:pos="1320"/>
              <w:tab w:val="right" w:leader="dot" w:pos="7927"/>
            </w:tabs>
            <w:rPr>
              <w:rFonts w:asciiTheme="minorHAnsi" w:hAnsiTheme="minorHAnsi" w:cstheme="minorBidi"/>
              <w:noProof/>
              <w:sz w:val="22"/>
            </w:rPr>
          </w:pPr>
          <w:hyperlink w:anchor="_Toc162945508" w:history="1">
            <w:r w:rsidR="00971943" w:rsidRPr="006619F3">
              <w:rPr>
                <w:rStyle w:val="Hyperlink"/>
                <w:noProof/>
              </w:rPr>
              <w:t>3.5.3</w:t>
            </w:r>
            <w:r w:rsidR="00971943">
              <w:rPr>
                <w:rFonts w:asciiTheme="minorHAnsi" w:hAnsiTheme="minorHAnsi" w:cstheme="minorBidi"/>
                <w:noProof/>
                <w:sz w:val="22"/>
              </w:rPr>
              <w:tab/>
            </w:r>
            <w:r w:rsidR="00971943" w:rsidRPr="006619F3">
              <w:rPr>
                <w:rStyle w:val="Hyperlink"/>
                <w:noProof/>
              </w:rPr>
              <w:t>Analisis Kebutuhan</w:t>
            </w:r>
            <w:r w:rsidR="00971943">
              <w:rPr>
                <w:noProof/>
                <w:webHidden/>
              </w:rPr>
              <w:tab/>
            </w:r>
            <w:r w:rsidR="00971943">
              <w:rPr>
                <w:noProof/>
                <w:webHidden/>
              </w:rPr>
              <w:fldChar w:fldCharType="begin"/>
            </w:r>
            <w:r w:rsidR="00971943">
              <w:rPr>
                <w:noProof/>
                <w:webHidden/>
              </w:rPr>
              <w:instrText xml:space="preserve"> PAGEREF _Toc162945508 \h </w:instrText>
            </w:r>
            <w:r w:rsidR="00971943">
              <w:rPr>
                <w:noProof/>
                <w:webHidden/>
              </w:rPr>
            </w:r>
            <w:r w:rsidR="00971943">
              <w:rPr>
                <w:noProof/>
                <w:webHidden/>
              </w:rPr>
              <w:fldChar w:fldCharType="separate"/>
            </w:r>
            <w:r w:rsidR="00971943">
              <w:rPr>
                <w:noProof/>
                <w:webHidden/>
              </w:rPr>
              <w:t>37</w:t>
            </w:r>
            <w:r w:rsidR="00971943">
              <w:rPr>
                <w:noProof/>
                <w:webHidden/>
              </w:rPr>
              <w:fldChar w:fldCharType="end"/>
            </w:r>
          </w:hyperlink>
        </w:p>
        <w:p w14:paraId="513809EF" w14:textId="2FCED082" w:rsidR="00971943" w:rsidRDefault="003E1F01">
          <w:pPr>
            <w:pStyle w:val="TOC3"/>
            <w:tabs>
              <w:tab w:val="left" w:pos="1320"/>
              <w:tab w:val="right" w:leader="dot" w:pos="7927"/>
            </w:tabs>
            <w:rPr>
              <w:rFonts w:asciiTheme="minorHAnsi" w:hAnsiTheme="minorHAnsi" w:cstheme="minorBidi"/>
              <w:noProof/>
              <w:sz w:val="22"/>
            </w:rPr>
          </w:pPr>
          <w:hyperlink w:anchor="_Toc162945509" w:history="1">
            <w:r w:rsidR="00971943" w:rsidRPr="006619F3">
              <w:rPr>
                <w:rStyle w:val="Hyperlink"/>
                <w:noProof/>
              </w:rPr>
              <w:t>3.5.4</w:t>
            </w:r>
            <w:r w:rsidR="00971943">
              <w:rPr>
                <w:rFonts w:asciiTheme="minorHAnsi" w:hAnsiTheme="minorHAnsi" w:cstheme="minorBidi"/>
                <w:noProof/>
                <w:sz w:val="22"/>
              </w:rPr>
              <w:tab/>
            </w:r>
            <w:r w:rsidR="00971943" w:rsidRPr="006619F3">
              <w:rPr>
                <w:rStyle w:val="Hyperlink"/>
                <w:noProof/>
              </w:rPr>
              <w:t>Perancangan Sistem</w:t>
            </w:r>
            <w:r w:rsidR="00971943">
              <w:rPr>
                <w:noProof/>
                <w:webHidden/>
              </w:rPr>
              <w:tab/>
            </w:r>
            <w:r w:rsidR="00971943">
              <w:rPr>
                <w:noProof/>
                <w:webHidden/>
              </w:rPr>
              <w:fldChar w:fldCharType="begin"/>
            </w:r>
            <w:r w:rsidR="00971943">
              <w:rPr>
                <w:noProof/>
                <w:webHidden/>
              </w:rPr>
              <w:instrText xml:space="preserve"> PAGEREF _Toc162945509 \h </w:instrText>
            </w:r>
            <w:r w:rsidR="00971943">
              <w:rPr>
                <w:noProof/>
                <w:webHidden/>
              </w:rPr>
            </w:r>
            <w:r w:rsidR="00971943">
              <w:rPr>
                <w:noProof/>
                <w:webHidden/>
              </w:rPr>
              <w:fldChar w:fldCharType="separate"/>
            </w:r>
            <w:r w:rsidR="00971943">
              <w:rPr>
                <w:noProof/>
                <w:webHidden/>
              </w:rPr>
              <w:t>44</w:t>
            </w:r>
            <w:r w:rsidR="00971943">
              <w:rPr>
                <w:noProof/>
                <w:webHidden/>
              </w:rPr>
              <w:fldChar w:fldCharType="end"/>
            </w:r>
          </w:hyperlink>
        </w:p>
        <w:p w14:paraId="6DE2083D" w14:textId="3810042F" w:rsidR="00971943" w:rsidRDefault="003E1F01">
          <w:pPr>
            <w:pStyle w:val="TOC3"/>
            <w:tabs>
              <w:tab w:val="left" w:pos="1320"/>
              <w:tab w:val="right" w:leader="dot" w:pos="7927"/>
            </w:tabs>
            <w:rPr>
              <w:rFonts w:asciiTheme="minorHAnsi" w:hAnsiTheme="minorHAnsi" w:cstheme="minorBidi"/>
              <w:noProof/>
              <w:sz w:val="22"/>
            </w:rPr>
          </w:pPr>
          <w:hyperlink w:anchor="_Toc162945510" w:history="1">
            <w:r w:rsidR="00971943" w:rsidRPr="006619F3">
              <w:rPr>
                <w:rStyle w:val="Hyperlink"/>
                <w:noProof/>
              </w:rPr>
              <w:t>3.5.5</w:t>
            </w:r>
            <w:r w:rsidR="00971943">
              <w:rPr>
                <w:rFonts w:asciiTheme="minorHAnsi" w:hAnsiTheme="minorHAnsi" w:cstheme="minorBidi"/>
                <w:noProof/>
                <w:sz w:val="22"/>
              </w:rPr>
              <w:tab/>
            </w:r>
            <w:r w:rsidR="00971943" w:rsidRPr="006619F3">
              <w:rPr>
                <w:rStyle w:val="Hyperlink"/>
                <w:i/>
                <w:noProof/>
              </w:rPr>
              <w:t>Testing</w:t>
            </w:r>
            <w:r w:rsidR="00971943" w:rsidRPr="006619F3">
              <w:rPr>
                <w:rStyle w:val="Hyperlink"/>
                <w:noProof/>
              </w:rPr>
              <w:t>/Pengujian</w:t>
            </w:r>
            <w:r w:rsidR="00971943">
              <w:rPr>
                <w:noProof/>
                <w:webHidden/>
              </w:rPr>
              <w:tab/>
            </w:r>
            <w:r w:rsidR="00971943">
              <w:rPr>
                <w:noProof/>
                <w:webHidden/>
              </w:rPr>
              <w:fldChar w:fldCharType="begin"/>
            </w:r>
            <w:r w:rsidR="00971943">
              <w:rPr>
                <w:noProof/>
                <w:webHidden/>
              </w:rPr>
              <w:instrText xml:space="preserve"> PAGEREF _Toc162945510 \h </w:instrText>
            </w:r>
            <w:r w:rsidR="00971943">
              <w:rPr>
                <w:noProof/>
                <w:webHidden/>
              </w:rPr>
            </w:r>
            <w:r w:rsidR="00971943">
              <w:rPr>
                <w:noProof/>
                <w:webHidden/>
              </w:rPr>
              <w:fldChar w:fldCharType="separate"/>
            </w:r>
            <w:r w:rsidR="00971943">
              <w:rPr>
                <w:noProof/>
                <w:webHidden/>
              </w:rPr>
              <w:t>59</w:t>
            </w:r>
            <w:r w:rsidR="00971943">
              <w:rPr>
                <w:noProof/>
                <w:webHidden/>
              </w:rPr>
              <w:fldChar w:fldCharType="end"/>
            </w:r>
          </w:hyperlink>
        </w:p>
        <w:p w14:paraId="1362F404" w14:textId="15CB375F" w:rsidR="00971943" w:rsidRDefault="003E1F01">
          <w:pPr>
            <w:pStyle w:val="TOC1"/>
            <w:rPr>
              <w:rFonts w:asciiTheme="minorHAnsi" w:hAnsiTheme="minorHAnsi" w:cstheme="minorBidi"/>
              <w:b w:val="0"/>
              <w:sz w:val="22"/>
            </w:rPr>
          </w:pPr>
          <w:hyperlink w:anchor="_Toc162945511" w:history="1">
            <w:r w:rsidR="00971943" w:rsidRPr="006619F3">
              <w:rPr>
                <w:rStyle w:val="Hyperlink"/>
              </w:rPr>
              <w:t>DAFTAR PUSTAKA</w:t>
            </w:r>
            <w:r w:rsidR="00971943">
              <w:rPr>
                <w:webHidden/>
              </w:rPr>
              <w:tab/>
            </w:r>
            <w:r w:rsidR="00971943">
              <w:rPr>
                <w:webHidden/>
              </w:rPr>
              <w:fldChar w:fldCharType="begin"/>
            </w:r>
            <w:r w:rsidR="00971943">
              <w:rPr>
                <w:webHidden/>
              </w:rPr>
              <w:instrText xml:space="preserve"> PAGEREF _Toc162945511 \h </w:instrText>
            </w:r>
            <w:r w:rsidR="00971943">
              <w:rPr>
                <w:webHidden/>
              </w:rPr>
            </w:r>
            <w:r w:rsidR="00971943">
              <w:rPr>
                <w:webHidden/>
              </w:rPr>
              <w:fldChar w:fldCharType="separate"/>
            </w:r>
            <w:r w:rsidR="00971943">
              <w:rPr>
                <w:webHidden/>
              </w:rPr>
              <w:t>66</w:t>
            </w:r>
            <w:r w:rsidR="00971943">
              <w:rPr>
                <w:webHidden/>
              </w:rPr>
              <w:fldChar w:fldCharType="end"/>
            </w:r>
          </w:hyperlink>
        </w:p>
        <w:p w14:paraId="5637E7A3" w14:textId="4F226D9F" w:rsidR="00971943" w:rsidRDefault="003E1F01">
          <w:pPr>
            <w:pStyle w:val="TOC1"/>
            <w:rPr>
              <w:rFonts w:asciiTheme="minorHAnsi" w:hAnsiTheme="minorHAnsi" w:cstheme="minorBidi"/>
              <w:b w:val="0"/>
              <w:sz w:val="22"/>
            </w:rPr>
          </w:pPr>
          <w:hyperlink w:anchor="_Toc162945512" w:history="1">
            <w:r w:rsidR="00971943" w:rsidRPr="006619F3">
              <w:rPr>
                <w:rStyle w:val="Hyperlink"/>
              </w:rPr>
              <w:t>LAMPIRAN</w:t>
            </w:r>
            <w:r w:rsidR="00971943">
              <w:rPr>
                <w:webHidden/>
              </w:rPr>
              <w:tab/>
            </w:r>
            <w:r w:rsidR="00971943">
              <w:rPr>
                <w:webHidden/>
              </w:rPr>
              <w:fldChar w:fldCharType="begin"/>
            </w:r>
            <w:r w:rsidR="00971943">
              <w:rPr>
                <w:webHidden/>
              </w:rPr>
              <w:instrText xml:space="preserve"> PAGEREF _Toc162945512 \h </w:instrText>
            </w:r>
            <w:r w:rsidR="00971943">
              <w:rPr>
                <w:webHidden/>
              </w:rPr>
            </w:r>
            <w:r w:rsidR="00971943">
              <w:rPr>
                <w:webHidden/>
              </w:rPr>
              <w:fldChar w:fldCharType="separate"/>
            </w:r>
            <w:r w:rsidR="00971943">
              <w:rPr>
                <w:webHidden/>
              </w:rPr>
              <w:t>70</w:t>
            </w:r>
            <w:r w:rsidR="00971943">
              <w:rPr>
                <w:webHidden/>
              </w:rPr>
              <w:fldChar w:fldCharType="end"/>
            </w:r>
          </w:hyperlink>
        </w:p>
        <w:p w14:paraId="3BC177DD" w14:textId="07E9CE9B"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8" w:name="_Toc162945474"/>
      <w:r w:rsidRPr="00D23014">
        <w:lastRenderedPageBreak/>
        <w:t>DAFTAR TABEL</w:t>
      </w:r>
      <w:bookmarkEnd w:id="8"/>
    </w:p>
    <w:p w14:paraId="78583B15" w14:textId="77777777" w:rsidR="003D7428" w:rsidRPr="003D7428" w:rsidRDefault="003D7428" w:rsidP="003D7428"/>
    <w:p w14:paraId="040B1CCE" w14:textId="77777777" w:rsidR="00971943" w:rsidRDefault="003E1F01" w:rsidP="00211072">
      <w:pPr>
        <w:pStyle w:val="TableofFigures"/>
        <w:tabs>
          <w:tab w:val="right" w:leader="dot" w:pos="7927"/>
        </w:tabs>
        <w:spacing w:before="240"/>
        <w:rPr>
          <w:noProof/>
        </w:rPr>
      </w:pPr>
      <w:fldSimple w:instr=" TOC \h \z \c &quot;Tabel 2.&quot; ">
        <w:hyperlink w:anchor="_Toc162866027" w:history="1">
          <w:r w:rsidR="005B44F0" w:rsidRPr="00075236">
            <w:rPr>
              <w:rStyle w:val="Hyperlink"/>
              <w:noProof/>
            </w:rPr>
            <w:t>Tabel 2.1 Ringkasan Penelitian Terkait</w:t>
          </w:r>
          <w:r w:rsidR="005B44F0">
            <w:rPr>
              <w:noProof/>
              <w:webHidden/>
            </w:rPr>
            <w:tab/>
          </w:r>
          <w:r w:rsidR="005B44F0">
            <w:rPr>
              <w:noProof/>
              <w:webHidden/>
            </w:rPr>
            <w:fldChar w:fldCharType="begin"/>
          </w:r>
          <w:r w:rsidR="005B44F0">
            <w:rPr>
              <w:noProof/>
              <w:webHidden/>
            </w:rPr>
            <w:instrText xml:space="preserve"> PAGEREF _Toc162866027 \h </w:instrText>
          </w:r>
          <w:r w:rsidR="005B44F0">
            <w:rPr>
              <w:noProof/>
              <w:webHidden/>
            </w:rPr>
          </w:r>
          <w:r w:rsidR="005B44F0">
            <w:rPr>
              <w:noProof/>
              <w:webHidden/>
            </w:rPr>
            <w:fldChar w:fldCharType="separate"/>
          </w:r>
          <w:r w:rsidR="006B0EDC">
            <w:rPr>
              <w:noProof/>
              <w:webHidden/>
            </w:rPr>
            <w:t>9</w:t>
          </w:r>
          <w:r w:rsidR="005B44F0">
            <w:rPr>
              <w:noProof/>
              <w:webHidden/>
            </w:rPr>
            <w:fldChar w:fldCharType="end"/>
          </w:r>
        </w:hyperlink>
      </w:fldSimple>
      <w:r w:rsidR="009A1EF3">
        <w:fldChar w:fldCharType="begin"/>
      </w:r>
      <w:r w:rsidR="009A1EF3">
        <w:instrText xml:space="preserve"> TOC \h \z \c "Tabel 3." </w:instrText>
      </w:r>
      <w:r w:rsidR="009A1EF3">
        <w:fldChar w:fldCharType="separate"/>
      </w:r>
    </w:p>
    <w:p w14:paraId="395CB998" w14:textId="018679D2"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191" w:history="1">
        <w:r w:rsidR="00971943" w:rsidRPr="0059379A">
          <w:rPr>
            <w:rStyle w:val="Hyperlink"/>
            <w:noProof/>
          </w:rPr>
          <w:t>Tabel 3.1 Sampel Data</w:t>
        </w:r>
        <w:r w:rsidR="00971943">
          <w:rPr>
            <w:noProof/>
            <w:webHidden/>
          </w:rPr>
          <w:tab/>
        </w:r>
        <w:r w:rsidR="00971943">
          <w:rPr>
            <w:noProof/>
            <w:webHidden/>
          </w:rPr>
          <w:fldChar w:fldCharType="begin"/>
        </w:r>
        <w:r w:rsidR="00971943">
          <w:rPr>
            <w:noProof/>
            <w:webHidden/>
          </w:rPr>
          <w:instrText xml:space="preserve"> PAGEREF _Toc162945191 \h </w:instrText>
        </w:r>
        <w:r w:rsidR="00971943">
          <w:rPr>
            <w:noProof/>
            <w:webHidden/>
          </w:rPr>
        </w:r>
        <w:r w:rsidR="00971943">
          <w:rPr>
            <w:noProof/>
            <w:webHidden/>
          </w:rPr>
          <w:fldChar w:fldCharType="separate"/>
        </w:r>
        <w:r w:rsidR="00971943">
          <w:rPr>
            <w:noProof/>
            <w:webHidden/>
          </w:rPr>
          <w:t>26</w:t>
        </w:r>
        <w:r w:rsidR="00971943">
          <w:rPr>
            <w:noProof/>
            <w:webHidden/>
          </w:rPr>
          <w:fldChar w:fldCharType="end"/>
        </w:r>
      </w:hyperlink>
    </w:p>
    <w:p w14:paraId="3548BCE2" w14:textId="26E7E7CF"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192" w:history="1">
        <w:r w:rsidR="00971943" w:rsidRPr="0059379A">
          <w:rPr>
            <w:rStyle w:val="Hyperlink"/>
            <w:noProof/>
          </w:rPr>
          <w:t>Tabel 3.2 Penentuan Bobot Kriteria dari Pengguna</w:t>
        </w:r>
        <w:r w:rsidR="00971943">
          <w:rPr>
            <w:noProof/>
            <w:webHidden/>
          </w:rPr>
          <w:tab/>
        </w:r>
        <w:r w:rsidR="00971943">
          <w:rPr>
            <w:noProof/>
            <w:webHidden/>
          </w:rPr>
          <w:fldChar w:fldCharType="begin"/>
        </w:r>
        <w:r w:rsidR="00971943">
          <w:rPr>
            <w:noProof/>
            <w:webHidden/>
          </w:rPr>
          <w:instrText xml:space="preserve"> PAGEREF _Toc162945192 \h </w:instrText>
        </w:r>
        <w:r w:rsidR="00971943">
          <w:rPr>
            <w:noProof/>
            <w:webHidden/>
          </w:rPr>
        </w:r>
        <w:r w:rsidR="00971943">
          <w:rPr>
            <w:noProof/>
            <w:webHidden/>
          </w:rPr>
          <w:fldChar w:fldCharType="separate"/>
        </w:r>
        <w:r w:rsidR="00971943">
          <w:rPr>
            <w:noProof/>
            <w:webHidden/>
          </w:rPr>
          <w:t>27</w:t>
        </w:r>
        <w:r w:rsidR="00971943">
          <w:rPr>
            <w:noProof/>
            <w:webHidden/>
          </w:rPr>
          <w:fldChar w:fldCharType="end"/>
        </w:r>
      </w:hyperlink>
    </w:p>
    <w:p w14:paraId="4282FA93" w14:textId="2C429E60"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193" w:history="1">
        <w:r w:rsidR="00971943" w:rsidRPr="0059379A">
          <w:rPr>
            <w:rStyle w:val="Hyperlink"/>
            <w:noProof/>
          </w:rPr>
          <w:t>Tabel 3.3 Normalisasi Bobot Kriteria Pengguna</w:t>
        </w:r>
        <w:r w:rsidR="00971943">
          <w:rPr>
            <w:noProof/>
            <w:webHidden/>
          </w:rPr>
          <w:tab/>
        </w:r>
        <w:r w:rsidR="00971943">
          <w:rPr>
            <w:noProof/>
            <w:webHidden/>
          </w:rPr>
          <w:fldChar w:fldCharType="begin"/>
        </w:r>
        <w:r w:rsidR="00971943">
          <w:rPr>
            <w:noProof/>
            <w:webHidden/>
          </w:rPr>
          <w:instrText xml:space="preserve"> PAGEREF _Toc162945193 \h </w:instrText>
        </w:r>
        <w:r w:rsidR="00971943">
          <w:rPr>
            <w:noProof/>
            <w:webHidden/>
          </w:rPr>
        </w:r>
        <w:r w:rsidR="00971943">
          <w:rPr>
            <w:noProof/>
            <w:webHidden/>
          </w:rPr>
          <w:fldChar w:fldCharType="separate"/>
        </w:r>
        <w:r w:rsidR="00971943">
          <w:rPr>
            <w:noProof/>
            <w:webHidden/>
          </w:rPr>
          <w:t>28</w:t>
        </w:r>
        <w:r w:rsidR="00971943">
          <w:rPr>
            <w:noProof/>
            <w:webHidden/>
          </w:rPr>
          <w:fldChar w:fldCharType="end"/>
        </w:r>
      </w:hyperlink>
    </w:p>
    <w:p w14:paraId="35D3B664" w14:textId="734DBAE2"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194" w:history="1">
        <w:r w:rsidR="00971943" w:rsidRPr="0059379A">
          <w:rPr>
            <w:rStyle w:val="Hyperlink"/>
            <w:noProof/>
          </w:rPr>
          <w:t xml:space="preserve">Tabel 3.4 Konversi Nilai Kriteria </w:t>
        </w:r>
        <w:r w:rsidR="00971943" w:rsidRPr="0059379A">
          <w:rPr>
            <w:rStyle w:val="Hyperlink"/>
            <w:i/>
            <w:noProof/>
          </w:rPr>
          <w:t>Body</w:t>
        </w:r>
        <w:r w:rsidR="00971943" w:rsidRPr="0059379A">
          <w:rPr>
            <w:rStyle w:val="Hyperlink"/>
            <w:noProof/>
          </w:rPr>
          <w:t xml:space="preserve"> (Dimensi)</w:t>
        </w:r>
        <w:r w:rsidR="00971943">
          <w:rPr>
            <w:noProof/>
            <w:webHidden/>
          </w:rPr>
          <w:tab/>
        </w:r>
        <w:r w:rsidR="00971943">
          <w:rPr>
            <w:noProof/>
            <w:webHidden/>
          </w:rPr>
          <w:fldChar w:fldCharType="begin"/>
        </w:r>
        <w:r w:rsidR="00971943">
          <w:rPr>
            <w:noProof/>
            <w:webHidden/>
          </w:rPr>
          <w:instrText xml:space="preserve"> PAGEREF _Toc162945194 \h </w:instrText>
        </w:r>
        <w:r w:rsidR="00971943">
          <w:rPr>
            <w:noProof/>
            <w:webHidden/>
          </w:rPr>
        </w:r>
        <w:r w:rsidR="00971943">
          <w:rPr>
            <w:noProof/>
            <w:webHidden/>
          </w:rPr>
          <w:fldChar w:fldCharType="separate"/>
        </w:r>
        <w:r w:rsidR="00971943">
          <w:rPr>
            <w:noProof/>
            <w:webHidden/>
          </w:rPr>
          <w:t>29</w:t>
        </w:r>
        <w:r w:rsidR="00971943">
          <w:rPr>
            <w:noProof/>
            <w:webHidden/>
          </w:rPr>
          <w:fldChar w:fldCharType="end"/>
        </w:r>
      </w:hyperlink>
    </w:p>
    <w:p w14:paraId="1608DDC4" w14:textId="56BAA52E"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195" w:history="1">
        <w:r w:rsidR="00971943" w:rsidRPr="0059379A">
          <w:rPr>
            <w:rStyle w:val="Hyperlink"/>
            <w:noProof/>
          </w:rPr>
          <w:t xml:space="preserve">Tabel 3.5 Konversi Nilai Kriteria </w:t>
        </w:r>
        <w:r w:rsidR="00971943" w:rsidRPr="0059379A">
          <w:rPr>
            <w:rStyle w:val="Hyperlink"/>
            <w:i/>
            <w:noProof/>
          </w:rPr>
          <w:t>Body</w:t>
        </w:r>
        <w:r w:rsidR="00971943" w:rsidRPr="0059379A">
          <w:rPr>
            <w:rStyle w:val="Hyperlink"/>
            <w:noProof/>
          </w:rPr>
          <w:t xml:space="preserve"> (Berat)</w:t>
        </w:r>
        <w:r w:rsidR="00971943">
          <w:rPr>
            <w:noProof/>
            <w:webHidden/>
          </w:rPr>
          <w:tab/>
        </w:r>
        <w:r w:rsidR="00971943">
          <w:rPr>
            <w:noProof/>
            <w:webHidden/>
          </w:rPr>
          <w:fldChar w:fldCharType="begin"/>
        </w:r>
        <w:r w:rsidR="00971943">
          <w:rPr>
            <w:noProof/>
            <w:webHidden/>
          </w:rPr>
          <w:instrText xml:space="preserve"> PAGEREF _Toc162945195 \h </w:instrText>
        </w:r>
        <w:r w:rsidR="00971943">
          <w:rPr>
            <w:noProof/>
            <w:webHidden/>
          </w:rPr>
        </w:r>
        <w:r w:rsidR="00971943">
          <w:rPr>
            <w:noProof/>
            <w:webHidden/>
          </w:rPr>
          <w:fldChar w:fldCharType="separate"/>
        </w:r>
        <w:r w:rsidR="00971943">
          <w:rPr>
            <w:noProof/>
            <w:webHidden/>
          </w:rPr>
          <w:t>29</w:t>
        </w:r>
        <w:r w:rsidR="00971943">
          <w:rPr>
            <w:noProof/>
            <w:webHidden/>
          </w:rPr>
          <w:fldChar w:fldCharType="end"/>
        </w:r>
      </w:hyperlink>
    </w:p>
    <w:p w14:paraId="6D306DF5" w14:textId="7E52C501"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196" w:history="1">
        <w:r w:rsidR="00971943" w:rsidRPr="0059379A">
          <w:rPr>
            <w:rStyle w:val="Hyperlink"/>
            <w:noProof/>
          </w:rPr>
          <w:t xml:space="preserve">Tabel 3.6 Konversi Nilai </w:t>
        </w:r>
        <w:r w:rsidR="00971943" w:rsidRPr="0059379A">
          <w:rPr>
            <w:rStyle w:val="Hyperlink"/>
            <w:i/>
            <w:noProof/>
          </w:rPr>
          <w:t>Body</w:t>
        </w:r>
        <w:r w:rsidR="00971943" w:rsidRPr="0059379A">
          <w:rPr>
            <w:rStyle w:val="Hyperlink"/>
            <w:noProof/>
          </w:rPr>
          <w:t xml:space="preserve"> (</w:t>
        </w:r>
        <w:r w:rsidR="00971943" w:rsidRPr="0059379A">
          <w:rPr>
            <w:rStyle w:val="Hyperlink"/>
            <w:i/>
            <w:noProof/>
          </w:rPr>
          <w:t>Build</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196 \h </w:instrText>
        </w:r>
        <w:r w:rsidR="00971943">
          <w:rPr>
            <w:noProof/>
            <w:webHidden/>
          </w:rPr>
        </w:r>
        <w:r w:rsidR="00971943">
          <w:rPr>
            <w:noProof/>
            <w:webHidden/>
          </w:rPr>
          <w:fldChar w:fldCharType="separate"/>
        </w:r>
        <w:r w:rsidR="00971943">
          <w:rPr>
            <w:noProof/>
            <w:webHidden/>
          </w:rPr>
          <w:t>29</w:t>
        </w:r>
        <w:r w:rsidR="00971943">
          <w:rPr>
            <w:noProof/>
            <w:webHidden/>
          </w:rPr>
          <w:fldChar w:fldCharType="end"/>
        </w:r>
      </w:hyperlink>
    </w:p>
    <w:p w14:paraId="75F75453" w14:textId="1E3644F3"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197" w:history="1">
        <w:r w:rsidR="00971943" w:rsidRPr="0059379A">
          <w:rPr>
            <w:rStyle w:val="Hyperlink"/>
            <w:noProof/>
          </w:rPr>
          <w:t xml:space="preserve">Tabel 3.7 Konversi Nilai </w:t>
        </w:r>
        <w:r w:rsidR="00971943" w:rsidRPr="0059379A">
          <w:rPr>
            <w:rStyle w:val="Hyperlink"/>
            <w:i/>
            <w:noProof/>
          </w:rPr>
          <w:t>Display</w:t>
        </w:r>
        <w:r w:rsidR="00971943" w:rsidRPr="0059379A">
          <w:rPr>
            <w:rStyle w:val="Hyperlink"/>
            <w:noProof/>
          </w:rPr>
          <w:t xml:space="preserve"> (</w:t>
        </w:r>
        <w:r w:rsidR="00971943" w:rsidRPr="0059379A">
          <w:rPr>
            <w:rStyle w:val="Hyperlink"/>
            <w:i/>
            <w:noProof/>
          </w:rPr>
          <w:t>Screen Type</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197 \h </w:instrText>
        </w:r>
        <w:r w:rsidR="00971943">
          <w:rPr>
            <w:noProof/>
            <w:webHidden/>
          </w:rPr>
        </w:r>
        <w:r w:rsidR="00971943">
          <w:rPr>
            <w:noProof/>
            <w:webHidden/>
          </w:rPr>
          <w:fldChar w:fldCharType="separate"/>
        </w:r>
        <w:r w:rsidR="00971943">
          <w:rPr>
            <w:noProof/>
            <w:webHidden/>
          </w:rPr>
          <w:t>29</w:t>
        </w:r>
        <w:r w:rsidR="00971943">
          <w:rPr>
            <w:noProof/>
            <w:webHidden/>
          </w:rPr>
          <w:fldChar w:fldCharType="end"/>
        </w:r>
      </w:hyperlink>
    </w:p>
    <w:p w14:paraId="2C6AEBF7" w14:textId="15AF96F7"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198" w:history="1">
        <w:r w:rsidR="00971943" w:rsidRPr="0059379A">
          <w:rPr>
            <w:rStyle w:val="Hyperlink"/>
            <w:noProof/>
          </w:rPr>
          <w:t xml:space="preserve">Tabel 3.8 Konversi Nilai </w:t>
        </w:r>
        <w:r w:rsidR="00971943" w:rsidRPr="0059379A">
          <w:rPr>
            <w:rStyle w:val="Hyperlink"/>
            <w:i/>
            <w:noProof/>
          </w:rPr>
          <w:t>Display</w:t>
        </w:r>
        <w:r w:rsidR="00971943" w:rsidRPr="0059379A">
          <w:rPr>
            <w:rStyle w:val="Hyperlink"/>
            <w:noProof/>
          </w:rPr>
          <w:t xml:space="preserve"> (</w:t>
        </w:r>
        <w:r w:rsidR="00971943" w:rsidRPr="0059379A">
          <w:rPr>
            <w:rStyle w:val="Hyperlink"/>
            <w:i/>
            <w:noProof/>
          </w:rPr>
          <w:t>Size</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198 \h </w:instrText>
        </w:r>
        <w:r w:rsidR="00971943">
          <w:rPr>
            <w:noProof/>
            <w:webHidden/>
          </w:rPr>
        </w:r>
        <w:r w:rsidR="00971943">
          <w:rPr>
            <w:noProof/>
            <w:webHidden/>
          </w:rPr>
          <w:fldChar w:fldCharType="separate"/>
        </w:r>
        <w:r w:rsidR="00971943">
          <w:rPr>
            <w:noProof/>
            <w:webHidden/>
          </w:rPr>
          <w:t>30</w:t>
        </w:r>
        <w:r w:rsidR="00971943">
          <w:rPr>
            <w:noProof/>
            <w:webHidden/>
          </w:rPr>
          <w:fldChar w:fldCharType="end"/>
        </w:r>
      </w:hyperlink>
    </w:p>
    <w:p w14:paraId="1CEB274B" w14:textId="7C30F689"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199" w:history="1">
        <w:r w:rsidR="00971943" w:rsidRPr="0059379A">
          <w:rPr>
            <w:rStyle w:val="Hyperlink"/>
            <w:noProof/>
          </w:rPr>
          <w:t xml:space="preserve">Tabel 3.9 Konversi Nilai </w:t>
        </w:r>
        <w:r w:rsidR="00971943" w:rsidRPr="0059379A">
          <w:rPr>
            <w:rStyle w:val="Hyperlink"/>
            <w:i/>
            <w:noProof/>
          </w:rPr>
          <w:t>Display</w:t>
        </w:r>
        <w:r w:rsidR="00971943" w:rsidRPr="0059379A">
          <w:rPr>
            <w:rStyle w:val="Hyperlink"/>
            <w:noProof/>
          </w:rPr>
          <w:t xml:space="preserve"> (Resolusi)</w:t>
        </w:r>
        <w:r w:rsidR="00971943">
          <w:rPr>
            <w:noProof/>
            <w:webHidden/>
          </w:rPr>
          <w:tab/>
        </w:r>
        <w:r w:rsidR="00971943">
          <w:rPr>
            <w:noProof/>
            <w:webHidden/>
          </w:rPr>
          <w:fldChar w:fldCharType="begin"/>
        </w:r>
        <w:r w:rsidR="00971943">
          <w:rPr>
            <w:noProof/>
            <w:webHidden/>
          </w:rPr>
          <w:instrText xml:space="preserve"> PAGEREF _Toc162945199 \h </w:instrText>
        </w:r>
        <w:r w:rsidR="00971943">
          <w:rPr>
            <w:noProof/>
            <w:webHidden/>
          </w:rPr>
        </w:r>
        <w:r w:rsidR="00971943">
          <w:rPr>
            <w:noProof/>
            <w:webHidden/>
          </w:rPr>
          <w:fldChar w:fldCharType="separate"/>
        </w:r>
        <w:r w:rsidR="00971943">
          <w:rPr>
            <w:noProof/>
            <w:webHidden/>
          </w:rPr>
          <w:t>30</w:t>
        </w:r>
        <w:r w:rsidR="00971943">
          <w:rPr>
            <w:noProof/>
            <w:webHidden/>
          </w:rPr>
          <w:fldChar w:fldCharType="end"/>
        </w:r>
      </w:hyperlink>
    </w:p>
    <w:p w14:paraId="044F2372" w14:textId="678C60C7"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0" w:history="1">
        <w:r w:rsidR="00971943" w:rsidRPr="0059379A">
          <w:rPr>
            <w:rStyle w:val="Hyperlink"/>
            <w:noProof/>
          </w:rPr>
          <w:t xml:space="preserve">Tabel 3.10 Konversi Nilai </w:t>
        </w:r>
        <w:r w:rsidR="00971943" w:rsidRPr="0059379A">
          <w:rPr>
            <w:rStyle w:val="Hyperlink"/>
            <w:i/>
            <w:noProof/>
          </w:rPr>
          <w:t>System</w:t>
        </w:r>
        <w:r w:rsidR="00971943" w:rsidRPr="0059379A">
          <w:rPr>
            <w:rStyle w:val="Hyperlink"/>
            <w:noProof/>
          </w:rPr>
          <w:t xml:space="preserve"> (</w:t>
        </w:r>
        <w:r w:rsidR="00971943" w:rsidRPr="0059379A">
          <w:rPr>
            <w:rStyle w:val="Hyperlink"/>
            <w:i/>
            <w:noProof/>
          </w:rPr>
          <w:t>Operation System</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0 \h </w:instrText>
        </w:r>
        <w:r w:rsidR="00971943">
          <w:rPr>
            <w:noProof/>
            <w:webHidden/>
          </w:rPr>
        </w:r>
        <w:r w:rsidR="00971943">
          <w:rPr>
            <w:noProof/>
            <w:webHidden/>
          </w:rPr>
          <w:fldChar w:fldCharType="separate"/>
        </w:r>
        <w:r w:rsidR="00971943">
          <w:rPr>
            <w:noProof/>
            <w:webHidden/>
          </w:rPr>
          <w:t>30</w:t>
        </w:r>
        <w:r w:rsidR="00971943">
          <w:rPr>
            <w:noProof/>
            <w:webHidden/>
          </w:rPr>
          <w:fldChar w:fldCharType="end"/>
        </w:r>
      </w:hyperlink>
    </w:p>
    <w:p w14:paraId="6B0F6C8E" w14:textId="1789964D"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1" w:history="1">
        <w:r w:rsidR="00971943" w:rsidRPr="0059379A">
          <w:rPr>
            <w:rStyle w:val="Hyperlink"/>
            <w:noProof/>
          </w:rPr>
          <w:t xml:space="preserve">Tabel 3.11 Konversi Nilai </w:t>
        </w:r>
        <w:r w:rsidR="00971943" w:rsidRPr="0059379A">
          <w:rPr>
            <w:rStyle w:val="Hyperlink"/>
            <w:i/>
            <w:noProof/>
          </w:rPr>
          <w:t>System</w:t>
        </w:r>
        <w:r w:rsidR="00971943" w:rsidRPr="0059379A">
          <w:rPr>
            <w:rStyle w:val="Hyperlink"/>
            <w:noProof/>
          </w:rPr>
          <w:t xml:space="preserve"> (Cipset)</w:t>
        </w:r>
        <w:r w:rsidR="00971943">
          <w:rPr>
            <w:noProof/>
            <w:webHidden/>
          </w:rPr>
          <w:tab/>
        </w:r>
        <w:r w:rsidR="00971943">
          <w:rPr>
            <w:noProof/>
            <w:webHidden/>
          </w:rPr>
          <w:fldChar w:fldCharType="begin"/>
        </w:r>
        <w:r w:rsidR="00971943">
          <w:rPr>
            <w:noProof/>
            <w:webHidden/>
          </w:rPr>
          <w:instrText xml:space="preserve"> PAGEREF _Toc162945201 \h </w:instrText>
        </w:r>
        <w:r w:rsidR="00971943">
          <w:rPr>
            <w:noProof/>
            <w:webHidden/>
          </w:rPr>
        </w:r>
        <w:r w:rsidR="00971943">
          <w:rPr>
            <w:noProof/>
            <w:webHidden/>
          </w:rPr>
          <w:fldChar w:fldCharType="separate"/>
        </w:r>
        <w:r w:rsidR="00971943">
          <w:rPr>
            <w:noProof/>
            <w:webHidden/>
          </w:rPr>
          <w:t>31</w:t>
        </w:r>
        <w:r w:rsidR="00971943">
          <w:rPr>
            <w:noProof/>
            <w:webHidden/>
          </w:rPr>
          <w:fldChar w:fldCharType="end"/>
        </w:r>
      </w:hyperlink>
    </w:p>
    <w:p w14:paraId="49C480DE" w14:textId="39CA647E"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2" w:history="1">
        <w:r w:rsidR="00971943" w:rsidRPr="0059379A">
          <w:rPr>
            <w:rStyle w:val="Hyperlink"/>
            <w:noProof/>
          </w:rPr>
          <w:t xml:space="preserve">Tabel 3.12 Konversi Nilai </w:t>
        </w:r>
        <w:r w:rsidR="00971943" w:rsidRPr="0059379A">
          <w:rPr>
            <w:rStyle w:val="Hyperlink"/>
            <w:i/>
            <w:noProof/>
          </w:rPr>
          <w:t>System</w:t>
        </w:r>
        <w:r w:rsidR="00971943" w:rsidRPr="0059379A">
          <w:rPr>
            <w:rStyle w:val="Hyperlink"/>
            <w:noProof/>
          </w:rPr>
          <w:t xml:space="preserve"> (CPU)</w:t>
        </w:r>
        <w:r w:rsidR="00971943">
          <w:rPr>
            <w:noProof/>
            <w:webHidden/>
          </w:rPr>
          <w:tab/>
        </w:r>
        <w:r w:rsidR="00971943">
          <w:rPr>
            <w:noProof/>
            <w:webHidden/>
          </w:rPr>
          <w:fldChar w:fldCharType="begin"/>
        </w:r>
        <w:r w:rsidR="00971943">
          <w:rPr>
            <w:noProof/>
            <w:webHidden/>
          </w:rPr>
          <w:instrText xml:space="preserve"> PAGEREF _Toc162945202 \h </w:instrText>
        </w:r>
        <w:r w:rsidR="00971943">
          <w:rPr>
            <w:noProof/>
            <w:webHidden/>
          </w:rPr>
        </w:r>
        <w:r w:rsidR="00971943">
          <w:rPr>
            <w:noProof/>
            <w:webHidden/>
          </w:rPr>
          <w:fldChar w:fldCharType="separate"/>
        </w:r>
        <w:r w:rsidR="00971943">
          <w:rPr>
            <w:noProof/>
            <w:webHidden/>
          </w:rPr>
          <w:t>31</w:t>
        </w:r>
        <w:r w:rsidR="00971943">
          <w:rPr>
            <w:noProof/>
            <w:webHidden/>
          </w:rPr>
          <w:fldChar w:fldCharType="end"/>
        </w:r>
      </w:hyperlink>
    </w:p>
    <w:p w14:paraId="1290931A" w14:textId="62BD4856"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3" w:history="1">
        <w:r w:rsidR="00971943" w:rsidRPr="0059379A">
          <w:rPr>
            <w:rStyle w:val="Hyperlink"/>
            <w:noProof/>
          </w:rPr>
          <w:t xml:space="preserve">Tabel 3.13 Konversi Nilai </w:t>
        </w:r>
        <w:r w:rsidR="00971943" w:rsidRPr="0059379A">
          <w:rPr>
            <w:rStyle w:val="Hyperlink"/>
            <w:i/>
            <w:noProof/>
          </w:rPr>
          <w:t>Memory</w:t>
        </w:r>
        <w:r w:rsidR="00971943" w:rsidRPr="0059379A">
          <w:rPr>
            <w:rStyle w:val="Hyperlink"/>
            <w:noProof/>
          </w:rPr>
          <w:t xml:space="preserve"> (RAM)</w:t>
        </w:r>
        <w:r w:rsidR="00971943">
          <w:rPr>
            <w:noProof/>
            <w:webHidden/>
          </w:rPr>
          <w:tab/>
        </w:r>
        <w:r w:rsidR="00971943">
          <w:rPr>
            <w:noProof/>
            <w:webHidden/>
          </w:rPr>
          <w:fldChar w:fldCharType="begin"/>
        </w:r>
        <w:r w:rsidR="00971943">
          <w:rPr>
            <w:noProof/>
            <w:webHidden/>
          </w:rPr>
          <w:instrText xml:space="preserve"> PAGEREF _Toc162945203 \h </w:instrText>
        </w:r>
        <w:r w:rsidR="00971943">
          <w:rPr>
            <w:noProof/>
            <w:webHidden/>
          </w:rPr>
        </w:r>
        <w:r w:rsidR="00971943">
          <w:rPr>
            <w:noProof/>
            <w:webHidden/>
          </w:rPr>
          <w:fldChar w:fldCharType="separate"/>
        </w:r>
        <w:r w:rsidR="00971943">
          <w:rPr>
            <w:noProof/>
            <w:webHidden/>
          </w:rPr>
          <w:t>31</w:t>
        </w:r>
        <w:r w:rsidR="00971943">
          <w:rPr>
            <w:noProof/>
            <w:webHidden/>
          </w:rPr>
          <w:fldChar w:fldCharType="end"/>
        </w:r>
      </w:hyperlink>
    </w:p>
    <w:p w14:paraId="4F6806BD" w14:textId="6400D460"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4" w:history="1">
        <w:r w:rsidR="00971943" w:rsidRPr="0059379A">
          <w:rPr>
            <w:rStyle w:val="Hyperlink"/>
            <w:noProof/>
          </w:rPr>
          <w:t xml:space="preserve">Tabel 3.14 Konversi Nilai </w:t>
        </w:r>
        <w:r w:rsidR="00971943" w:rsidRPr="0059379A">
          <w:rPr>
            <w:rStyle w:val="Hyperlink"/>
            <w:i/>
            <w:noProof/>
          </w:rPr>
          <w:t>Memory</w:t>
        </w:r>
        <w:r w:rsidR="00971943" w:rsidRPr="0059379A">
          <w:rPr>
            <w:rStyle w:val="Hyperlink"/>
            <w:noProof/>
          </w:rPr>
          <w:t xml:space="preserve"> (ROM)</w:t>
        </w:r>
        <w:r w:rsidR="00971943">
          <w:rPr>
            <w:noProof/>
            <w:webHidden/>
          </w:rPr>
          <w:tab/>
        </w:r>
        <w:r w:rsidR="00971943">
          <w:rPr>
            <w:noProof/>
            <w:webHidden/>
          </w:rPr>
          <w:fldChar w:fldCharType="begin"/>
        </w:r>
        <w:r w:rsidR="00971943">
          <w:rPr>
            <w:noProof/>
            <w:webHidden/>
          </w:rPr>
          <w:instrText xml:space="preserve"> PAGEREF _Toc162945204 \h </w:instrText>
        </w:r>
        <w:r w:rsidR="00971943">
          <w:rPr>
            <w:noProof/>
            <w:webHidden/>
          </w:rPr>
        </w:r>
        <w:r w:rsidR="00971943">
          <w:rPr>
            <w:noProof/>
            <w:webHidden/>
          </w:rPr>
          <w:fldChar w:fldCharType="separate"/>
        </w:r>
        <w:r w:rsidR="00971943">
          <w:rPr>
            <w:noProof/>
            <w:webHidden/>
          </w:rPr>
          <w:t>31</w:t>
        </w:r>
        <w:r w:rsidR="00971943">
          <w:rPr>
            <w:noProof/>
            <w:webHidden/>
          </w:rPr>
          <w:fldChar w:fldCharType="end"/>
        </w:r>
      </w:hyperlink>
    </w:p>
    <w:p w14:paraId="64D766A3" w14:textId="32DADF29"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5" w:history="1">
        <w:r w:rsidR="00971943" w:rsidRPr="0059379A">
          <w:rPr>
            <w:rStyle w:val="Hyperlink"/>
            <w:noProof/>
          </w:rPr>
          <w:t xml:space="preserve">Tabel 3.15 Konversi Nilai </w:t>
        </w:r>
        <w:r w:rsidR="00971943" w:rsidRPr="0059379A">
          <w:rPr>
            <w:rStyle w:val="Hyperlink"/>
            <w:i/>
            <w:noProof/>
          </w:rPr>
          <w:t>Main Camera</w:t>
        </w:r>
        <w:r w:rsidR="00971943" w:rsidRPr="0059379A">
          <w:rPr>
            <w:rStyle w:val="Hyperlink"/>
            <w:noProof/>
          </w:rPr>
          <w:t xml:space="preserve"> (</w:t>
        </w:r>
        <w:r w:rsidR="00971943" w:rsidRPr="0059379A">
          <w:rPr>
            <w:rStyle w:val="Hyperlink"/>
            <w:i/>
            <w:noProof/>
          </w:rPr>
          <w:t>Type Camera</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5 \h </w:instrText>
        </w:r>
        <w:r w:rsidR="00971943">
          <w:rPr>
            <w:noProof/>
            <w:webHidden/>
          </w:rPr>
        </w:r>
        <w:r w:rsidR="00971943">
          <w:rPr>
            <w:noProof/>
            <w:webHidden/>
          </w:rPr>
          <w:fldChar w:fldCharType="separate"/>
        </w:r>
        <w:r w:rsidR="00971943">
          <w:rPr>
            <w:noProof/>
            <w:webHidden/>
          </w:rPr>
          <w:t>32</w:t>
        </w:r>
        <w:r w:rsidR="00971943">
          <w:rPr>
            <w:noProof/>
            <w:webHidden/>
          </w:rPr>
          <w:fldChar w:fldCharType="end"/>
        </w:r>
      </w:hyperlink>
    </w:p>
    <w:p w14:paraId="36895D39" w14:textId="59CD9D41"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6" w:history="1">
        <w:r w:rsidR="00971943" w:rsidRPr="0059379A">
          <w:rPr>
            <w:rStyle w:val="Hyperlink"/>
            <w:noProof/>
          </w:rPr>
          <w:t xml:space="preserve">Tabel 3.16 Konversi Nilai </w:t>
        </w:r>
        <w:r w:rsidR="00971943" w:rsidRPr="0059379A">
          <w:rPr>
            <w:rStyle w:val="Hyperlink"/>
            <w:i/>
            <w:noProof/>
          </w:rPr>
          <w:t>Main Camera</w:t>
        </w:r>
        <w:r w:rsidR="00971943" w:rsidRPr="0059379A">
          <w:rPr>
            <w:rStyle w:val="Hyperlink"/>
            <w:noProof/>
          </w:rPr>
          <w:t xml:space="preserve"> (</w:t>
        </w:r>
        <w:r w:rsidR="00971943" w:rsidRPr="0059379A">
          <w:rPr>
            <w:rStyle w:val="Hyperlink"/>
            <w:i/>
            <w:noProof/>
          </w:rPr>
          <w:t>Video Quality</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6 \h </w:instrText>
        </w:r>
        <w:r w:rsidR="00971943">
          <w:rPr>
            <w:noProof/>
            <w:webHidden/>
          </w:rPr>
        </w:r>
        <w:r w:rsidR="00971943">
          <w:rPr>
            <w:noProof/>
            <w:webHidden/>
          </w:rPr>
          <w:fldChar w:fldCharType="separate"/>
        </w:r>
        <w:r w:rsidR="00971943">
          <w:rPr>
            <w:noProof/>
            <w:webHidden/>
          </w:rPr>
          <w:t>32</w:t>
        </w:r>
        <w:r w:rsidR="00971943">
          <w:rPr>
            <w:noProof/>
            <w:webHidden/>
          </w:rPr>
          <w:fldChar w:fldCharType="end"/>
        </w:r>
      </w:hyperlink>
    </w:p>
    <w:p w14:paraId="4ECA1DA9" w14:textId="4C3F4F0C"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7" w:history="1">
        <w:r w:rsidR="00971943" w:rsidRPr="0059379A">
          <w:rPr>
            <w:rStyle w:val="Hyperlink"/>
            <w:noProof/>
          </w:rPr>
          <w:t xml:space="preserve">Tabel 3.17 Konversi Nilai </w:t>
        </w:r>
        <w:r w:rsidR="00971943" w:rsidRPr="0059379A">
          <w:rPr>
            <w:rStyle w:val="Hyperlink"/>
            <w:i/>
            <w:noProof/>
          </w:rPr>
          <w:t xml:space="preserve">Front Camera </w:t>
        </w:r>
        <w:r w:rsidR="00971943" w:rsidRPr="0059379A">
          <w:rPr>
            <w:rStyle w:val="Hyperlink"/>
            <w:noProof/>
          </w:rPr>
          <w:t>(</w:t>
        </w:r>
        <w:r w:rsidR="00971943" w:rsidRPr="0059379A">
          <w:rPr>
            <w:rStyle w:val="Hyperlink"/>
            <w:i/>
            <w:noProof/>
          </w:rPr>
          <w:t>Video Quality</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7 \h </w:instrText>
        </w:r>
        <w:r w:rsidR="00971943">
          <w:rPr>
            <w:noProof/>
            <w:webHidden/>
          </w:rPr>
        </w:r>
        <w:r w:rsidR="00971943">
          <w:rPr>
            <w:noProof/>
            <w:webHidden/>
          </w:rPr>
          <w:fldChar w:fldCharType="separate"/>
        </w:r>
        <w:r w:rsidR="00971943">
          <w:rPr>
            <w:noProof/>
            <w:webHidden/>
          </w:rPr>
          <w:t>32</w:t>
        </w:r>
        <w:r w:rsidR="00971943">
          <w:rPr>
            <w:noProof/>
            <w:webHidden/>
          </w:rPr>
          <w:fldChar w:fldCharType="end"/>
        </w:r>
      </w:hyperlink>
    </w:p>
    <w:p w14:paraId="3AE0C0F3" w14:textId="71E87676"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8" w:history="1">
        <w:r w:rsidR="00971943" w:rsidRPr="0059379A">
          <w:rPr>
            <w:rStyle w:val="Hyperlink"/>
            <w:noProof/>
          </w:rPr>
          <w:t xml:space="preserve">Tabel 3.18 Konversi Nilai </w:t>
        </w:r>
        <w:r w:rsidR="00971943" w:rsidRPr="0059379A">
          <w:rPr>
            <w:rStyle w:val="Hyperlink"/>
            <w:i/>
            <w:noProof/>
          </w:rPr>
          <w:t>Battery</w:t>
        </w:r>
        <w:r w:rsidR="00971943" w:rsidRPr="0059379A">
          <w:rPr>
            <w:rStyle w:val="Hyperlink"/>
            <w:noProof/>
          </w:rPr>
          <w:t xml:space="preserve"> (USB)</w:t>
        </w:r>
        <w:r w:rsidR="00971943">
          <w:rPr>
            <w:noProof/>
            <w:webHidden/>
          </w:rPr>
          <w:tab/>
        </w:r>
        <w:r w:rsidR="00971943">
          <w:rPr>
            <w:noProof/>
            <w:webHidden/>
          </w:rPr>
          <w:fldChar w:fldCharType="begin"/>
        </w:r>
        <w:r w:rsidR="00971943">
          <w:rPr>
            <w:noProof/>
            <w:webHidden/>
          </w:rPr>
          <w:instrText xml:space="preserve"> PAGEREF _Toc162945208 \h </w:instrText>
        </w:r>
        <w:r w:rsidR="00971943">
          <w:rPr>
            <w:noProof/>
            <w:webHidden/>
          </w:rPr>
        </w:r>
        <w:r w:rsidR="00971943">
          <w:rPr>
            <w:noProof/>
            <w:webHidden/>
          </w:rPr>
          <w:fldChar w:fldCharType="separate"/>
        </w:r>
        <w:r w:rsidR="00971943">
          <w:rPr>
            <w:noProof/>
            <w:webHidden/>
          </w:rPr>
          <w:t>32</w:t>
        </w:r>
        <w:r w:rsidR="00971943">
          <w:rPr>
            <w:noProof/>
            <w:webHidden/>
          </w:rPr>
          <w:fldChar w:fldCharType="end"/>
        </w:r>
      </w:hyperlink>
    </w:p>
    <w:p w14:paraId="5B56FAF9" w14:textId="66FA5144"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09" w:history="1">
        <w:r w:rsidR="00971943" w:rsidRPr="0059379A">
          <w:rPr>
            <w:rStyle w:val="Hyperlink"/>
            <w:noProof/>
          </w:rPr>
          <w:t xml:space="preserve">Tabel 3.19 Konversi Nilai </w:t>
        </w:r>
        <w:r w:rsidR="00971943" w:rsidRPr="0059379A">
          <w:rPr>
            <w:rStyle w:val="Hyperlink"/>
            <w:i/>
            <w:noProof/>
          </w:rPr>
          <w:t xml:space="preserve">Battery </w:t>
        </w:r>
        <w:r w:rsidR="00971943" w:rsidRPr="0059379A">
          <w:rPr>
            <w:rStyle w:val="Hyperlink"/>
            <w:noProof/>
          </w:rPr>
          <w:t>(</w:t>
        </w:r>
        <w:r w:rsidR="00971943" w:rsidRPr="0059379A">
          <w:rPr>
            <w:rStyle w:val="Hyperlink"/>
            <w:i/>
            <w:noProof/>
          </w:rPr>
          <w:t>Capacity</w:t>
        </w:r>
        <w:r w:rsidR="00971943" w:rsidRPr="0059379A">
          <w:rPr>
            <w:rStyle w:val="Hyperlink"/>
            <w:noProof/>
          </w:rPr>
          <w:t>)</w:t>
        </w:r>
        <w:r w:rsidR="00971943">
          <w:rPr>
            <w:noProof/>
            <w:webHidden/>
          </w:rPr>
          <w:tab/>
        </w:r>
        <w:r w:rsidR="00971943">
          <w:rPr>
            <w:noProof/>
            <w:webHidden/>
          </w:rPr>
          <w:fldChar w:fldCharType="begin"/>
        </w:r>
        <w:r w:rsidR="00971943">
          <w:rPr>
            <w:noProof/>
            <w:webHidden/>
          </w:rPr>
          <w:instrText xml:space="preserve"> PAGEREF _Toc162945209 \h </w:instrText>
        </w:r>
        <w:r w:rsidR="00971943">
          <w:rPr>
            <w:noProof/>
            <w:webHidden/>
          </w:rPr>
        </w:r>
        <w:r w:rsidR="00971943">
          <w:rPr>
            <w:noProof/>
            <w:webHidden/>
          </w:rPr>
          <w:fldChar w:fldCharType="separate"/>
        </w:r>
        <w:r w:rsidR="00971943">
          <w:rPr>
            <w:noProof/>
            <w:webHidden/>
          </w:rPr>
          <w:t>33</w:t>
        </w:r>
        <w:r w:rsidR="00971943">
          <w:rPr>
            <w:noProof/>
            <w:webHidden/>
          </w:rPr>
          <w:fldChar w:fldCharType="end"/>
        </w:r>
      </w:hyperlink>
    </w:p>
    <w:p w14:paraId="32E71459" w14:textId="249DCDFD"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0" w:history="1">
        <w:r w:rsidR="00971943" w:rsidRPr="0059379A">
          <w:rPr>
            <w:rStyle w:val="Hyperlink"/>
            <w:noProof/>
          </w:rPr>
          <w:t xml:space="preserve">Tabel 3.20 Konversi Nilai </w:t>
        </w:r>
        <w:r w:rsidR="00971943" w:rsidRPr="0059379A">
          <w:rPr>
            <w:rStyle w:val="Hyperlink"/>
            <w:i/>
            <w:noProof/>
          </w:rPr>
          <w:t>Price</w:t>
        </w:r>
        <w:r w:rsidR="00971943" w:rsidRPr="0059379A">
          <w:rPr>
            <w:rStyle w:val="Hyperlink"/>
            <w:noProof/>
          </w:rPr>
          <w:t xml:space="preserve"> (Harga)</w:t>
        </w:r>
        <w:r w:rsidR="00971943">
          <w:rPr>
            <w:noProof/>
            <w:webHidden/>
          </w:rPr>
          <w:tab/>
        </w:r>
        <w:r w:rsidR="00971943">
          <w:rPr>
            <w:noProof/>
            <w:webHidden/>
          </w:rPr>
          <w:fldChar w:fldCharType="begin"/>
        </w:r>
        <w:r w:rsidR="00971943">
          <w:rPr>
            <w:noProof/>
            <w:webHidden/>
          </w:rPr>
          <w:instrText xml:space="preserve"> PAGEREF _Toc162945210 \h </w:instrText>
        </w:r>
        <w:r w:rsidR="00971943">
          <w:rPr>
            <w:noProof/>
            <w:webHidden/>
          </w:rPr>
        </w:r>
        <w:r w:rsidR="00971943">
          <w:rPr>
            <w:noProof/>
            <w:webHidden/>
          </w:rPr>
          <w:fldChar w:fldCharType="separate"/>
        </w:r>
        <w:r w:rsidR="00971943">
          <w:rPr>
            <w:noProof/>
            <w:webHidden/>
          </w:rPr>
          <w:t>33</w:t>
        </w:r>
        <w:r w:rsidR="00971943">
          <w:rPr>
            <w:noProof/>
            <w:webHidden/>
          </w:rPr>
          <w:fldChar w:fldCharType="end"/>
        </w:r>
      </w:hyperlink>
    </w:p>
    <w:p w14:paraId="660477C4" w14:textId="750126F4"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1" w:history="1">
        <w:r w:rsidR="00971943" w:rsidRPr="0059379A">
          <w:rPr>
            <w:rStyle w:val="Hyperlink"/>
            <w:noProof/>
          </w:rPr>
          <w:t>Tabel 3.21 Data Alternatif yang Telah Terkonversi</w:t>
        </w:r>
        <w:r w:rsidR="00971943">
          <w:rPr>
            <w:noProof/>
            <w:webHidden/>
          </w:rPr>
          <w:tab/>
        </w:r>
        <w:r w:rsidR="00971943">
          <w:rPr>
            <w:noProof/>
            <w:webHidden/>
          </w:rPr>
          <w:fldChar w:fldCharType="begin"/>
        </w:r>
        <w:r w:rsidR="00971943">
          <w:rPr>
            <w:noProof/>
            <w:webHidden/>
          </w:rPr>
          <w:instrText xml:space="preserve"> PAGEREF _Toc162945211 \h </w:instrText>
        </w:r>
        <w:r w:rsidR="00971943">
          <w:rPr>
            <w:noProof/>
            <w:webHidden/>
          </w:rPr>
        </w:r>
        <w:r w:rsidR="00971943">
          <w:rPr>
            <w:noProof/>
            <w:webHidden/>
          </w:rPr>
          <w:fldChar w:fldCharType="separate"/>
        </w:r>
        <w:r w:rsidR="00971943">
          <w:rPr>
            <w:noProof/>
            <w:webHidden/>
          </w:rPr>
          <w:t>33</w:t>
        </w:r>
        <w:r w:rsidR="00971943">
          <w:rPr>
            <w:noProof/>
            <w:webHidden/>
          </w:rPr>
          <w:fldChar w:fldCharType="end"/>
        </w:r>
      </w:hyperlink>
    </w:p>
    <w:p w14:paraId="54738773" w14:textId="73835A85"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2" w:history="1">
        <w:r w:rsidR="00971943" w:rsidRPr="0059379A">
          <w:rPr>
            <w:rStyle w:val="Hyperlink"/>
            <w:noProof/>
          </w:rPr>
          <w:t xml:space="preserve">Tabel 3.22 Hasil Perhitungan Nilai </w:t>
        </w:r>
        <w:r w:rsidR="00971943" w:rsidRPr="0059379A">
          <w:rPr>
            <w:rStyle w:val="Hyperlink"/>
            <w:i/>
            <w:noProof/>
          </w:rPr>
          <w:t>Utility</w:t>
        </w:r>
        <w:r w:rsidR="00971943">
          <w:rPr>
            <w:noProof/>
            <w:webHidden/>
          </w:rPr>
          <w:tab/>
        </w:r>
        <w:r w:rsidR="00971943">
          <w:rPr>
            <w:noProof/>
            <w:webHidden/>
          </w:rPr>
          <w:fldChar w:fldCharType="begin"/>
        </w:r>
        <w:r w:rsidR="00971943">
          <w:rPr>
            <w:noProof/>
            <w:webHidden/>
          </w:rPr>
          <w:instrText xml:space="preserve"> PAGEREF _Toc162945212 \h </w:instrText>
        </w:r>
        <w:r w:rsidR="00971943">
          <w:rPr>
            <w:noProof/>
            <w:webHidden/>
          </w:rPr>
        </w:r>
        <w:r w:rsidR="00971943">
          <w:rPr>
            <w:noProof/>
            <w:webHidden/>
          </w:rPr>
          <w:fldChar w:fldCharType="separate"/>
        </w:r>
        <w:r w:rsidR="00971943">
          <w:rPr>
            <w:noProof/>
            <w:webHidden/>
          </w:rPr>
          <w:t>35</w:t>
        </w:r>
        <w:r w:rsidR="00971943">
          <w:rPr>
            <w:noProof/>
            <w:webHidden/>
          </w:rPr>
          <w:fldChar w:fldCharType="end"/>
        </w:r>
      </w:hyperlink>
    </w:p>
    <w:p w14:paraId="6F201A2C" w14:textId="5413D97A"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3" w:history="1">
        <w:r w:rsidR="00971943" w:rsidRPr="0059379A">
          <w:rPr>
            <w:rStyle w:val="Hyperlink"/>
            <w:noProof/>
          </w:rPr>
          <w:t>Tabel 3.23 Hasil Perhitungan Nilai Akhir</w:t>
        </w:r>
        <w:r w:rsidR="00971943">
          <w:rPr>
            <w:noProof/>
            <w:webHidden/>
          </w:rPr>
          <w:tab/>
        </w:r>
        <w:r w:rsidR="00971943">
          <w:rPr>
            <w:noProof/>
            <w:webHidden/>
          </w:rPr>
          <w:fldChar w:fldCharType="begin"/>
        </w:r>
        <w:r w:rsidR="00971943">
          <w:rPr>
            <w:noProof/>
            <w:webHidden/>
          </w:rPr>
          <w:instrText xml:space="preserve"> PAGEREF _Toc162945213 \h </w:instrText>
        </w:r>
        <w:r w:rsidR="00971943">
          <w:rPr>
            <w:noProof/>
            <w:webHidden/>
          </w:rPr>
        </w:r>
        <w:r w:rsidR="00971943">
          <w:rPr>
            <w:noProof/>
            <w:webHidden/>
          </w:rPr>
          <w:fldChar w:fldCharType="separate"/>
        </w:r>
        <w:r w:rsidR="00971943">
          <w:rPr>
            <w:noProof/>
            <w:webHidden/>
          </w:rPr>
          <w:t>35</w:t>
        </w:r>
        <w:r w:rsidR="00971943">
          <w:rPr>
            <w:noProof/>
            <w:webHidden/>
          </w:rPr>
          <w:fldChar w:fldCharType="end"/>
        </w:r>
      </w:hyperlink>
    </w:p>
    <w:p w14:paraId="3D98EA31" w14:textId="1712AB5A"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4" w:history="1">
        <w:r w:rsidR="00971943" w:rsidRPr="0059379A">
          <w:rPr>
            <w:rStyle w:val="Hyperlink"/>
            <w:noProof/>
          </w:rPr>
          <w:t>Tabel 3.24 Hasil Perangkingan</w:t>
        </w:r>
        <w:r w:rsidR="00971943">
          <w:rPr>
            <w:noProof/>
            <w:webHidden/>
          </w:rPr>
          <w:tab/>
        </w:r>
        <w:r w:rsidR="00971943">
          <w:rPr>
            <w:noProof/>
            <w:webHidden/>
          </w:rPr>
          <w:fldChar w:fldCharType="begin"/>
        </w:r>
        <w:r w:rsidR="00971943">
          <w:rPr>
            <w:noProof/>
            <w:webHidden/>
          </w:rPr>
          <w:instrText xml:space="preserve"> PAGEREF _Toc162945214 \h </w:instrText>
        </w:r>
        <w:r w:rsidR="00971943">
          <w:rPr>
            <w:noProof/>
            <w:webHidden/>
          </w:rPr>
        </w:r>
        <w:r w:rsidR="00971943">
          <w:rPr>
            <w:noProof/>
            <w:webHidden/>
          </w:rPr>
          <w:fldChar w:fldCharType="separate"/>
        </w:r>
        <w:r w:rsidR="00971943">
          <w:rPr>
            <w:noProof/>
            <w:webHidden/>
          </w:rPr>
          <w:t>36</w:t>
        </w:r>
        <w:r w:rsidR="00971943">
          <w:rPr>
            <w:noProof/>
            <w:webHidden/>
          </w:rPr>
          <w:fldChar w:fldCharType="end"/>
        </w:r>
      </w:hyperlink>
    </w:p>
    <w:p w14:paraId="2E5D3C55" w14:textId="1C20144A"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5" w:history="1">
        <w:r w:rsidR="00971943" w:rsidRPr="0059379A">
          <w:rPr>
            <w:rStyle w:val="Hyperlink"/>
            <w:noProof/>
          </w:rPr>
          <w:t>Tabel 3.25 Analisis Kebutuhan Pengguna</w:t>
        </w:r>
        <w:r w:rsidR="00971943">
          <w:rPr>
            <w:noProof/>
            <w:webHidden/>
          </w:rPr>
          <w:tab/>
        </w:r>
        <w:r w:rsidR="00971943">
          <w:rPr>
            <w:noProof/>
            <w:webHidden/>
          </w:rPr>
          <w:fldChar w:fldCharType="begin"/>
        </w:r>
        <w:r w:rsidR="00971943">
          <w:rPr>
            <w:noProof/>
            <w:webHidden/>
          </w:rPr>
          <w:instrText xml:space="preserve"> PAGEREF _Toc162945215 \h </w:instrText>
        </w:r>
        <w:r w:rsidR="00971943">
          <w:rPr>
            <w:noProof/>
            <w:webHidden/>
          </w:rPr>
        </w:r>
        <w:r w:rsidR="00971943">
          <w:rPr>
            <w:noProof/>
            <w:webHidden/>
          </w:rPr>
          <w:fldChar w:fldCharType="separate"/>
        </w:r>
        <w:r w:rsidR="00971943">
          <w:rPr>
            <w:noProof/>
            <w:webHidden/>
          </w:rPr>
          <w:t>37</w:t>
        </w:r>
        <w:r w:rsidR="00971943">
          <w:rPr>
            <w:noProof/>
            <w:webHidden/>
          </w:rPr>
          <w:fldChar w:fldCharType="end"/>
        </w:r>
      </w:hyperlink>
    </w:p>
    <w:p w14:paraId="49E05D3F" w14:textId="4343E36C"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6" w:history="1">
        <w:r w:rsidR="00971943" w:rsidRPr="0059379A">
          <w:rPr>
            <w:rStyle w:val="Hyperlink"/>
            <w:noProof/>
          </w:rPr>
          <w:t>Tabel 3.26 Kebutuhan Pengguna</w:t>
        </w:r>
        <w:r w:rsidR="00971943">
          <w:rPr>
            <w:noProof/>
            <w:webHidden/>
          </w:rPr>
          <w:tab/>
        </w:r>
        <w:r w:rsidR="00971943">
          <w:rPr>
            <w:noProof/>
            <w:webHidden/>
          </w:rPr>
          <w:fldChar w:fldCharType="begin"/>
        </w:r>
        <w:r w:rsidR="00971943">
          <w:rPr>
            <w:noProof/>
            <w:webHidden/>
          </w:rPr>
          <w:instrText xml:space="preserve"> PAGEREF _Toc162945216 \h </w:instrText>
        </w:r>
        <w:r w:rsidR="00971943">
          <w:rPr>
            <w:noProof/>
            <w:webHidden/>
          </w:rPr>
        </w:r>
        <w:r w:rsidR="00971943">
          <w:rPr>
            <w:noProof/>
            <w:webHidden/>
          </w:rPr>
          <w:fldChar w:fldCharType="separate"/>
        </w:r>
        <w:r w:rsidR="00971943">
          <w:rPr>
            <w:noProof/>
            <w:webHidden/>
          </w:rPr>
          <w:t>38</w:t>
        </w:r>
        <w:r w:rsidR="00971943">
          <w:rPr>
            <w:noProof/>
            <w:webHidden/>
          </w:rPr>
          <w:fldChar w:fldCharType="end"/>
        </w:r>
      </w:hyperlink>
    </w:p>
    <w:p w14:paraId="3F6627F5" w14:textId="4EEE1606"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7" w:history="1">
        <w:r w:rsidR="00971943" w:rsidRPr="0059379A">
          <w:rPr>
            <w:rStyle w:val="Hyperlink"/>
            <w:noProof/>
          </w:rPr>
          <w:t>Tabel 3.27 Kebutuhan Fungsional</w:t>
        </w:r>
        <w:r w:rsidR="00971943">
          <w:rPr>
            <w:noProof/>
            <w:webHidden/>
          </w:rPr>
          <w:tab/>
        </w:r>
        <w:r w:rsidR="00971943">
          <w:rPr>
            <w:noProof/>
            <w:webHidden/>
          </w:rPr>
          <w:fldChar w:fldCharType="begin"/>
        </w:r>
        <w:r w:rsidR="00971943">
          <w:rPr>
            <w:noProof/>
            <w:webHidden/>
          </w:rPr>
          <w:instrText xml:space="preserve"> PAGEREF _Toc162945217 \h </w:instrText>
        </w:r>
        <w:r w:rsidR="00971943">
          <w:rPr>
            <w:noProof/>
            <w:webHidden/>
          </w:rPr>
        </w:r>
        <w:r w:rsidR="00971943">
          <w:rPr>
            <w:noProof/>
            <w:webHidden/>
          </w:rPr>
          <w:fldChar w:fldCharType="separate"/>
        </w:r>
        <w:r w:rsidR="00971943">
          <w:rPr>
            <w:noProof/>
            <w:webHidden/>
          </w:rPr>
          <w:t>39</w:t>
        </w:r>
        <w:r w:rsidR="00971943">
          <w:rPr>
            <w:noProof/>
            <w:webHidden/>
          </w:rPr>
          <w:fldChar w:fldCharType="end"/>
        </w:r>
      </w:hyperlink>
    </w:p>
    <w:p w14:paraId="4D17B553" w14:textId="4DF9FA22"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8" w:history="1">
        <w:r w:rsidR="00971943" w:rsidRPr="0059379A">
          <w:rPr>
            <w:rStyle w:val="Hyperlink"/>
            <w:noProof/>
          </w:rPr>
          <w:t>Tabel 3.28 Kebutuhan Perangkat Lunak</w:t>
        </w:r>
        <w:r w:rsidR="00971943">
          <w:rPr>
            <w:noProof/>
            <w:webHidden/>
          </w:rPr>
          <w:tab/>
        </w:r>
        <w:r w:rsidR="00971943">
          <w:rPr>
            <w:noProof/>
            <w:webHidden/>
          </w:rPr>
          <w:fldChar w:fldCharType="begin"/>
        </w:r>
        <w:r w:rsidR="00971943">
          <w:rPr>
            <w:noProof/>
            <w:webHidden/>
          </w:rPr>
          <w:instrText xml:space="preserve"> PAGEREF _Toc162945218 \h </w:instrText>
        </w:r>
        <w:r w:rsidR="00971943">
          <w:rPr>
            <w:noProof/>
            <w:webHidden/>
          </w:rPr>
        </w:r>
        <w:r w:rsidR="00971943">
          <w:rPr>
            <w:noProof/>
            <w:webHidden/>
          </w:rPr>
          <w:fldChar w:fldCharType="separate"/>
        </w:r>
        <w:r w:rsidR="00971943">
          <w:rPr>
            <w:noProof/>
            <w:webHidden/>
          </w:rPr>
          <w:t>43</w:t>
        </w:r>
        <w:r w:rsidR="00971943">
          <w:rPr>
            <w:noProof/>
            <w:webHidden/>
          </w:rPr>
          <w:fldChar w:fldCharType="end"/>
        </w:r>
      </w:hyperlink>
    </w:p>
    <w:p w14:paraId="21940A65" w14:textId="22A3A3DE"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19" w:history="1">
        <w:r w:rsidR="00971943" w:rsidRPr="0059379A">
          <w:rPr>
            <w:rStyle w:val="Hyperlink"/>
            <w:noProof/>
          </w:rPr>
          <w:t>Tabel 3.29 Skala Penilaian Angket</w:t>
        </w:r>
        <w:r w:rsidR="00971943">
          <w:rPr>
            <w:noProof/>
            <w:webHidden/>
          </w:rPr>
          <w:tab/>
        </w:r>
        <w:r w:rsidR="00971943">
          <w:rPr>
            <w:noProof/>
            <w:webHidden/>
          </w:rPr>
          <w:fldChar w:fldCharType="begin"/>
        </w:r>
        <w:r w:rsidR="00971943">
          <w:rPr>
            <w:noProof/>
            <w:webHidden/>
          </w:rPr>
          <w:instrText xml:space="preserve"> PAGEREF _Toc162945219 \h </w:instrText>
        </w:r>
        <w:r w:rsidR="00971943">
          <w:rPr>
            <w:noProof/>
            <w:webHidden/>
          </w:rPr>
        </w:r>
        <w:r w:rsidR="00971943">
          <w:rPr>
            <w:noProof/>
            <w:webHidden/>
          </w:rPr>
          <w:fldChar w:fldCharType="separate"/>
        </w:r>
        <w:r w:rsidR="00971943">
          <w:rPr>
            <w:noProof/>
            <w:webHidden/>
          </w:rPr>
          <w:t>64</w:t>
        </w:r>
        <w:r w:rsidR="00971943">
          <w:rPr>
            <w:noProof/>
            <w:webHidden/>
          </w:rPr>
          <w:fldChar w:fldCharType="end"/>
        </w:r>
      </w:hyperlink>
    </w:p>
    <w:p w14:paraId="475F84FB" w14:textId="5FCCC8F4"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20" w:history="1">
        <w:r w:rsidR="00971943" w:rsidRPr="0059379A">
          <w:rPr>
            <w:rStyle w:val="Hyperlink"/>
            <w:noProof/>
          </w:rPr>
          <w:t>Tabel 3.30 Jadwal Kegiatan</w:t>
        </w:r>
        <w:r w:rsidR="00971943">
          <w:rPr>
            <w:noProof/>
            <w:webHidden/>
          </w:rPr>
          <w:tab/>
        </w:r>
        <w:r w:rsidR="00971943">
          <w:rPr>
            <w:noProof/>
            <w:webHidden/>
          </w:rPr>
          <w:fldChar w:fldCharType="begin"/>
        </w:r>
        <w:r w:rsidR="00971943">
          <w:rPr>
            <w:noProof/>
            <w:webHidden/>
          </w:rPr>
          <w:instrText xml:space="preserve"> PAGEREF _Toc162945220 \h </w:instrText>
        </w:r>
        <w:r w:rsidR="00971943">
          <w:rPr>
            <w:noProof/>
            <w:webHidden/>
          </w:rPr>
        </w:r>
        <w:r w:rsidR="00971943">
          <w:rPr>
            <w:noProof/>
            <w:webHidden/>
          </w:rPr>
          <w:fldChar w:fldCharType="separate"/>
        </w:r>
        <w:r w:rsidR="00971943">
          <w:rPr>
            <w:noProof/>
            <w:webHidden/>
          </w:rPr>
          <w:t>65</w:t>
        </w:r>
        <w:r w:rsidR="00971943">
          <w:rPr>
            <w:noProof/>
            <w:webHidden/>
          </w:rPr>
          <w:fldChar w:fldCharType="end"/>
        </w:r>
      </w:hyperlink>
    </w:p>
    <w:p w14:paraId="1EE8DFD9" w14:textId="20C423D6" w:rsidR="005F4891" w:rsidRPr="000D5D42" w:rsidRDefault="009A1EF3" w:rsidP="000D5D42">
      <w:r>
        <w:fldChar w:fldCharType="end"/>
      </w:r>
      <w:r w:rsidR="005F4891">
        <w:rPr>
          <w:rFonts w:cs="Times New Roman"/>
          <w:bCs/>
        </w:rPr>
        <w:br w:type="page"/>
      </w:r>
    </w:p>
    <w:p w14:paraId="643BF535" w14:textId="6BDF8A90" w:rsidR="00DB70A6" w:rsidRDefault="009A341B" w:rsidP="005F4891">
      <w:pPr>
        <w:pStyle w:val="Heading1"/>
        <w:spacing w:after="240"/>
        <w:rPr>
          <w:rFonts w:cs="Times New Roman"/>
          <w:bCs/>
        </w:rPr>
      </w:pPr>
      <w:bookmarkStart w:id="9" w:name="_Toc162945475"/>
      <w:r>
        <w:rPr>
          <w:rFonts w:cs="Times New Roman"/>
          <w:bCs/>
        </w:rPr>
        <w:lastRenderedPageBreak/>
        <w:t>DAFTAR GAMBAR</w:t>
      </w:r>
      <w:bookmarkEnd w:id="9"/>
    </w:p>
    <w:p w14:paraId="79D3B2EA" w14:textId="77777777" w:rsidR="003D7428" w:rsidRPr="003D7428" w:rsidRDefault="003D7428" w:rsidP="003D7428"/>
    <w:p w14:paraId="0FF40BB7" w14:textId="5ED53B87" w:rsidR="005B44F0" w:rsidRDefault="005B44F0" w:rsidP="00211072">
      <w:pPr>
        <w:pStyle w:val="TableofFigures"/>
        <w:tabs>
          <w:tab w:val="right" w:leader="dot" w:pos="7927"/>
        </w:tabs>
        <w:spacing w:before="240"/>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62866058" w:history="1">
        <w:r w:rsidRPr="00AA7A0A">
          <w:rPr>
            <w:rStyle w:val="Hyperlink"/>
            <w:noProof/>
          </w:rPr>
          <w:t xml:space="preserve">Gambar 2.1 </w:t>
        </w:r>
        <w:r w:rsidRPr="00AA7A0A">
          <w:rPr>
            <w:rStyle w:val="Hyperlink"/>
            <w:i/>
            <w:noProof/>
          </w:rPr>
          <w:t>System</w:t>
        </w:r>
        <w:r w:rsidRPr="00AA7A0A">
          <w:rPr>
            <w:rStyle w:val="Hyperlink"/>
            <w:noProof/>
          </w:rPr>
          <w:t xml:space="preserve"> </w:t>
        </w:r>
        <w:r w:rsidRPr="00AA7A0A">
          <w:rPr>
            <w:rStyle w:val="Hyperlink"/>
            <w:i/>
            <w:noProof/>
          </w:rPr>
          <w:t>Development Life Cycle</w:t>
        </w:r>
        <w:r>
          <w:rPr>
            <w:noProof/>
            <w:webHidden/>
          </w:rPr>
          <w:tab/>
        </w:r>
        <w:r>
          <w:rPr>
            <w:noProof/>
            <w:webHidden/>
          </w:rPr>
          <w:fldChar w:fldCharType="begin"/>
        </w:r>
        <w:r>
          <w:rPr>
            <w:noProof/>
            <w:webHidden/>
          </w:rPr>
          <w:instrText xml:space="preserve"> PAGEREF _Toc162866058 \h </w:instrText>
        </w:r>
        <w:r>
          <w:rPr>
            <w:noProof/>
            <w:webHidden/>
          </w:rPr>
        </w:r>
        <w:r>
          <w:rPr>
            <w:noProof/>
            <w:webHidden/>
          </w:rPr>
          <w:fldChar w:fldCharType="separate"/>
        </w:r>
        <w:r w:rsidR="006B0EDC">
          <w:rPr>
            <w:noProof/>
            <w:webHidden/>
          </w:rPr>
          <w:t>21</w:t>
        </w:r>
        <w:r>
          <w:rPr>
            <w:noProof/>
            <w:webHidden/>
          </w:rPr>
          <w:fldChar w:fldCharType="end"/>
        </w:r>
      </w:hyperlink>
    </w:p>
    <w:p w14:paraId="2C8C8E84" w14:textId="49F0DB10" w:rsidR="005B44F0" w:rsidRDefault="003E1F01">
      <w:pPr>
        <w:pStyle w:val="TableofFigures"/>
        <w:tabs>
          <w:tab w:val="right" w:leader="dot" w:pos="7927"/>
        </w:tabs>
      </w:pPr>
      <w:hyperlink r:id="rId13" w:anchor="_Toc162866059" w:history="1">
        <w:r w:rsidR="005B44F0" w:rsidRPr="00AA7A0A">
          <w:rPr>
            <w:rStyle w:val="Hyperlink"/>
            <w:noProof/>
          </w:rPr>
          <w:t xml:space="preserve">Gambar 2.2 Model pengembangan </w:t>
        </w:r>
        <w:r w:rsidR="005B44F0" w:rsidRPr="00AA7A0A">
          <w:rPr>
            <w:rStyle w:val="Hyperlink"/>
            <w:i/>
            <w:noProof/>
          </w:rPr>
          <w:t>Waterfall</w:t>
        </w:r>
        <w:r w:rsidR="005B44F0">
          <w:rPr>
            <w:noProof/>
            <w:webHidden/>
          </w:rPr>
          <w:tab/>
        </w:r>
        <w:r w:rsidR="005B44F0">
          <w:rPr>
            <w:noProof/>
            <w:webHidden/>
          </w:rPr>
          <w:fldChar w:fldCharType="begin"/>
        </w:r>
        <w:r w:rsidR="005B44F0">
          <w:rPr>
            <w:noProof/>
            <w:webHidden/>
          </w:rPr>
          <w:instrText xml:space="preserve"> PAGEREF _Toc162866059 \h </w:instrText>
        </w:r>
        <w:r w:rsidR="005B44F0">
          <w:rPr>
            <w:noProof/>
            <w:webHidden/>
          </w:rPr>
        </w:r>
        <w:r w:rsidR="005B44F0">
          <w:rPr>
            <w:noProof/>
            <w:webHidden/>
          </w:rPr>
          <w:fldChar w:fldCharType="separate"/>
        </w:r>
        <w:r w:rsidR="006B0EDC">
          <w:rPr>
            <w:noProof/>
            <w:webHidden/>
          </w:rPr>
          <w:t>22</w:t>
        </w:r>
        <w:r w:rsidR="005B44F0">
          <w:rPr>
            <w:noProof/>
            <w:webHidden/>
          </w:rPr>
          <w:fldChar w:fldCharType="end"/>
        </w:r>
      </w:hyperlink>
      <w:r w:rsidR="005B44F0">
        <w:fldChar w:fldCharType="end"/>
      </w:r>
    </w:p>
    <w:p w14:paraId="615AD16F" w14:textId="1A6396AC" w:rsidR="00971943"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62945288" w:history="1">
        <w:r w:rsidR="00971943" w:rsidRPr="00DE373B">
          <w:rPr>
            <w:rStyle w:val="Hyperlink"/>
            <w:noProof/>
          </w:rPr>
          <w:t>Gambar 3.1</w:t>
        </w:r>
        <w:r w:rsidR="00971943" w:rsidRPr="00DE373B">
          <w:rPr>
            <w:rStyle w:val="Hyperlink"/>
            <w:noProof/>
            <w:lang w:val="en-US"/>
          </w:rPr>
          <w:t xml:space="preserve"> Tahapan Penelitian</w:t>
        </w:r>
        <w:r w:rsidR="00971943">
          <w:rPr>
            <w:noProof/>
            <w:webHidden/>
          </w:rPr>
          <w:tab/>
        </w:r>
        <w:r w:rsidR="00971943">
          <w:rPr>
            <w:noProof/>
            <w:webHidden/>
          </w:rPr>
          <w:fldChar w:fldCharType="begin"/>
        </w:r>
        <w:r w:rsidR="00971943">
          <w:rPr>
            <w:noProof/>
            <w:webHidden/>
          </w:rPr>
          <w:instrText xml:space="preserve"> PAGEREF _Toc162945288 \h </w:instrText>
        </w:r>
        <w:r w:rsidR="00971943">
          <w:rPr>
            <w:noProof/>
            <w:webHidden/>
          </w:rPr>
        </w:r>
        <w:r w:rsidR="00971943">
          <w:rPr>
            <w:noProof/>
            <w:webHidden/>
          </w:rPr>
          <w:fldChar w:fldCharType="separate"/>
        </w:r>
        <w:r w:rsidR="00971943">
          <w:rPr>
            <w:noProof/>
            <w:webHidden/>
          </w:rPr>
          <w:t>24</w:t>
        </w:r>
        <w:r w:rsidR="00971943">
          <w:rPr>
            <w:noProof/>
            <w:webHidden/>
          </w:rPr>
          <w:fldChar w:fldCharType="end"/>
        </w:r>
      </w:hyperlink>
    </w:p>
    <w:p w14:paraId="742169C3" w14:textId="6DA8E68A"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89" w:history="1">
        <w:r w:rsidR="00971943" w:rsidRPr="00DE373B">
          <w:rPr>
            <w:rStyle w:val="Hyperlink"/>
            <w:noProof/>
          </w:rPr>
          <w:t>Gambar 3.2 Alur Metode SMART</w:t>
        </w:r>
        <w:r w:rsidR="00971943">
          <w:rPr>
            <w:noProof/>
            <w:webHidden/>
          </w:rPr>
          <w:tab/>
        </w:r>
        <w:r w:rsidR="00971943">
          <w:rPr>
            <w:noProof/>
            <w:webHidden/>
          </w:rPr>
          <w:fldChar w:fldCharType="begin"/>
        </w:r>
        <w:r w:rsidR="00971943">
          <w:rPr>
            <w:noProof/>
            <w:webHidden/>
          </w:rPr>
          <w:instrText xml:space="preserve"> PAGEREF _Toc162945289 \h </w:instrText>
        </w:r>
        <w:r w:rsidR="00971943">
          <w:rPr>
            <w:noProof/>
            <w:webHidden/>
          </w:rPr>
        </w:r>
        <w:r w:rsidR="00971943">
          <w:rPr>
            <w:noProof/>
            <w:webHidden/>
          </w:rPr>
          <w:fldChar w:fldCharType="separate"/>
        </w:r>
        <w:r w:rsidR="00971943">
          <w:rPr>
            <w:noProof/>
            <w:webHidden/>
          </w:rPr>
          <w:t>27</w:t>
        </w:r>
        <w:r w:rsidR="00971943">
          <w:rPr>
            <w:noProof/>
            <w:webHidden/>
          </w:rPr>
          <w:fldChar w:fldCharType="end"/>
        </w:r>
      </w:hyperlink>
    </w:p>
    <w:p w14:paraId="40E340E5" w14:textId="76C3266C"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0" w:history="1">
        <w:r w:rsidR="00971943" w:rsidRPr="00DE373B">
          <w:rPr>
            <w:rStyle w:val="Hyperlink"/>
            <w:noProof/>
          </w:rPr>
          <w:t>Gambar 3.3 Use Case Sistem Umum</w:t>
        </w:r>
        <w:r w:rsidR="00971943">
          <w:rPr>
            <w:noProof/>
            <w:webHidden/>
          </w:rPr>
          <w:tab/>
        </w:r>
        <w:r w:rsidR="00971943">
          <w:rPr>
            <w:noProof/>
            <w:webHidden/>
          </w:rPr>
          <w:fldChar w:fldCharType="begin"/>
        </w:r>
        <w:r w:rsidR="00971943">
          <w:rPr>
            <w:noProof/>
            <w:webHidden/>
          </w:rPr>
          <w:instrText xml:space="preserve"> PAGEREF _Toc162945290 \h </w:instrText>
        </w:r>
        <w:r w:rsidR="00971943">
          <w:rPr>
            <w:noProof/>
            <w:webHidden/>
          </w:rPr>
        </w:r>
        <w:r w:rsidR="00971943">
          <w:rPr>
            <w:noProof/>
            <w:webHidden/>
          </w:rPr>
          <w:fldChar w:fldCharType="separate"/>
        </w:r>
        <w:r w:rsidR="00971943">
          <w:rPr>
            <w:noProof/>
            <w:webHidden/>
          </w:rPr>
          <w:t>44</w:t>
        </w:r>
        <w:r w:rsidR="00971943">
          <w:rPr>
            <w:noProof/>
            <w:webHidden/>
          </w:rPr>
          <w:fldChar w:fldCharType="end"/>
        </w:r>
      </w:hyperlink>
    </w:p>
    <w:p w14:paraId="693D7020" w14:textId="345173D2"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1" w:history="1">
        <w:r w:rsidR="00971943" w:rsidRPr="00DE373B">
          <w:rPr>
            <w:rStyle w:val="Hyperlink"/>
            <w:noProof/>
          </w:rPr>
          <w:t>Gambar 3.4 Use Case Sistem Admin</w:t>
        </w:r>
        <w:r w:rsidR="00971943">
          <w:rPr>
            <w:noProof/>
            <w:webHidden/>
          </w:rPr>
          <w:tab/>
        </w:r>
        <w:r w:rsidR="00971943">
          <w:rPr>
            <w:noProof/>
            <w:webHidden/>
          </w:rPr>
          <w:fldChar w:fldCharType="begin"/>
        </w:r>
        <w:r w:rsidR="00971943">
          <w:rPr>
            <w:noProof/>
            <w:webHidden/>
          </w:rPr>
          <w:instrText xml:space="preserve"> PAGEREF _Toc162945291 \h </w:instrText>
        </w:r>
        <w:r w:rsidR="00971943">
          <w:rPr>
            <w:noProof/>
            <w:webHidden/>
          </w:rPr>
        </w:r>
        <w:r w:rsidR="00971943">
          <w:rPr>
            <w:noProof/>
            <w:webHidden/>
          </w:rPr>
          <w:fldChar w:fldCharType="separate"/>
        </w:r>
        <w:r w:rsidR="00971943">
          <w:rPr>
            <w:noProof/>
            <w:webHidden/>
          </w:rPr>
          <w:t>45</w:t>
        </w:r>
        <w:r w:rsidR="00971943">
          <w:rPr>
            <w:noProof/>
            <w:webHidden/>
          </w:rPr>
          <w:fldChar w:fldCharType="end"/>
        </w:r>
      </w:hyperlink>
    </w:p>
    <w:p w14:paraId="75035AC8" w14:textId="7F76F7FF"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2" w:history="1">
        <w:r w:rsidR="00971943" w:rsidRPr="00DE373B">
          <w:rPr>
            <w:rStyle w:val="Hyperlink"/>
            <w:noProof/>
          </w:rPr>
          <w:t>Gambar 3. 5 Activity Diagram Dashboard</w:t>
        </w:r>
        <w:r w:rsidR="00971943">
          <w:rPr>
            <w:noProof/>
            <w:webHidden/>
          </w:rPr>
          <w:tab/>
        </w:r>
        <w:r w:rsidR="00971943">
          <w:rPr>
            <w:noProof/>
            <w:webHidden/>
          </w:rPr>
          <w:fldChar w:fldCharType="begin"/>
        </w:r>
        <w:r w:rsidR="00971943">
          <w:rPr>
            <w:noProof/>
            <w:webHidden/>
          </w:rPr>
          <w:instrText xml:space="preserve"> PAGEREF _Toc162945292 \h </w:instrText>
        </w:r>
        <w:r w:rsidR="00971943">
          <w:rPr>
            <w:noProof/>
            <w:webHidden/>
          </w:rPr>
        </w:r>
        <w:r w:rsidR="00971943">
          <w:rPr>
            <w:noProof/>
            <w:webHidden/>
          </w:rPr>
          <w:fldChar w:fldCharType="separate"/>
        </w:r>
        <w:r w:rsidR="00971943">
          <w:rPr>
            <w:noProof/>
            <w:webHidden/>
          </w:rPr>
          <w:t>45</w:t>
        </w:r>
        <w:r w:rsidR="00971943">
          <w:rPr>
            <w:noProof/>
            <w:webHidden/>
          </w:rPr>
          <w:fldChar w:fldCharType="end"/>
        </w:r>
      </w:hyperlink>
    </w:p>
    <w:p w14:paraId="1CBE9EB9" w14:textId="526CACAC"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3" w:history="1">
        <w:r w:rsidR="00971943" w:rsidRPr="00DE373B">
          <w:rPr>
            <w:rStyle w:val="Hyperlink"/>
            <w:noProof/>
          </w:rPr>
          <w:t>Gambar 3. 6 Activity Diagram Rekomendasi</w:t>
        </w:r>
        <w:r w:rsidR="00971943">
          <w:rPr>
            <w:noProof/>
            <w:webHidden/>
          </w:rPr>
          <w:tab/>
        </w:r>
        <w:r w:rsidR="00971943">
          <w:rPr>
            <w:noProof/>
            <w:webHidden/>
          </w:rPr>
          <w:fldChar w:fldCharType="begin"/>
        </w:r>
        <w:r w:rsidR="00971943">
          <w:rPr>
            <w:noProof/>
            <w:webHidden/>
          </w:rPr>
          <w:instrText xml:space="preserve"> PAGEREF _Toc162945293 \h </w:instrText>
        </w:r>
        <w:r w:rsidR="00971943">
          <w:rPr>
            <w:noProof/>
            <w:webHidden/>
          </w:rPr>
        </w:r>
        <w:r w:rsidR="00971943">
          <w:rPr>
            <w:noProof/>
            <w:webHidden/>
          </w:rPr>
          <w:fldChar w:fldCharType="separate"/>
        </w:r>
        <w:r w:rsidR="00971943">
          <w:rPr>
            <w:noProof/>
            <w:webHidden/>
          </w:rPr>
          <w:t>46</w:t>
        </w:r>
        <w:r w:rsidR="00971943">
          <w:rPr>
            <w:noProof/>
            <w:webHidden/>
          </w:rPr>
          <w:fldChar w:fldCharType="end"/>
        </w:r>
      </w:hyperlink>
    </w:p>
    <w:p w14:paraId="57DBE09E" w14:textId="2FBA0953"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4" w:history="1">
        <w:r w:rsidR="00971943" w:rsidRPr="00DE373B">
          <w:rPr>
            <w:rStyle w:val="Hyperlink"/>
            <w:noProof/>
          </w:rPr>
          <w:t>Gambar 3.7 Activity Diagram Cari Smartphone</w:t>
        </w:r>
        <w:r w:rsidR="00971943">
          <w:rPr>
            <w:noProof/>
            <w:webHidden/>
          </w:rPr>
          <w:tab/>
        </w:r>
        <w:r w:rsidR="00971943">
          <w:rPr>
            <w:noProof/>
            <w:webHidden/>
          </w:rPr>
          <w:fldChar w:fldCharType="begin"/>
        </w:r>
        <w:r w:rsidR="00971943">
          <w:rPr>
            <w:noProof/>
            <w:webHidden/>
          </w:rPr>
          <w:instrText xml:space="preserve"> PAGEREF _Toc162945294 \h </w:instrText>
        </w:r>
        <w:r w:rsidR="00971943">
          <w:rPr>
            <w:noProof/>
            <w:webHidden/>
          </w:rPr>
        </w:r>
        <w:r w:rsidR="00971943">
          <w:rPr>
            <w:noProof/>
            <w:webHidden/>
          </w:rPr>
          <w:fldChar w:fldCharType="separate"/>
        </w:r>
        <w:r w:rsidR="00971943">
          <w:rPr>
            <w:noProof/>
            <w:webHidden/>
          </w:rPr>
          <w:t>46</w:t>
        </w:r>
        <w:r w:rsidR="00971943">
          <w:rPr>
            <w:noProof/>
            <w:webHidden/>
          </w:rPr>
          <w:fldChar w:fldCharType="end"/>
        </w:r>
      </w:hyperlink>
    </w:p>
    <w:p w14:paraId="2944FD31" w14:textId="1526613B"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5" w:history="1">
        <w:r w:rsidR="00971943" w:rsidRPr="00DE373B">
          <w:rPr>
            <w:rStyle w:val="Hyperlink"/>
            <w:noProof/>
          </w:rPr>
          <w:t>Gambar 3.8 Activity Diagram Data Smartphone</w:t>
        </w:r>
        <w:r w:rsidR="00971943">
          <w:rPr>
            <w:noProof/>
            <w:webHidden/>
          </w:rPr>
          <w:tab/>
        </w:r>
        <w:r w:rsidR="00971943">
          <w:rPr>
            <w:noProof/>
            <w:webHidden/>
          </w:rPr>
          <w:fldChar w:fldCharType="begin"/>
        </w:r>
        <w:r w:rsidR="00971943">
          <w:rPr>
            <w:noProof/>
            <w:webHidden/>
          </w:rPr>
          <w:instrText xml:space="preserve"> PAGEREF _Toc162945295 \h </w:instrText>
        </w:r>
        <w:r w:rsidR="00971943">
          <w:rPr>
            <w:noProof/>
            <w:webHidden/>
          </w:rPr>
        </w:r>
        <w:r w:rsidR="00971943">
          <w:rPr>
            <w:noProof/>
            <w:webHidden/>
          </w:rPr>
          <w:fldChar w:fldCharType="separate"/>
        </w:r>
        <w:r w:rsidR="00971943">
          <w:rPr>
            <w:noProof/>
            <w:webHidden/>
          </w:rPr>
          <w:t>47</w:t>
        </w:r>
        <w:r w:rsidR="00971943">
          <w:rPr>
            <w:noProof/>
            <w:webHidden/>
          </w:rPr>
          <w:fldChar w:fldCharType="end"/>
        </w:r>
      </w:hyperlink>
    </w:p>
    <w:p w14:paraId="56B21AF0" w14:textId="2ADAB550"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6" w:history="1">
        <w:r w:rsidR="00971943" w:rsidRPr="00DE373B">
          <w:rPr>
            <w:rStyle w:val="Hyperlink"/>
            <w:noProof/>
          </w:rPr>
          <w:t>Gambar 3.9 Activity Diagram Rating</w:t>
        </w:r>
        <w:r w:rsidR="00971943">
          <w:rPr>
            <w:noProof/>
            <w:webHidden/>
          </w:rPr>
          <w:tab/>
        </w:r>
        <w:r w:rsidR="00971943">
          <w:rPr>
            <w:noProof/>
            <w:webHidden/>
          </w:rPr>
          <w:fldChar w:fldCharType="begin"/>
        </w:r>
        <w:r w:rsidR="00971943">
          <w:rPr>
            <w:noProof/>
            <w:webHidden/>
          </w:rPr>
          <w:instrText xml:space="preserve"> PAGEREF _Toc162945296 \h </w:instrText>
        </w:r>
        <w:r w:rsidR="00971943">
          <w:rPr>
            <w:noProof/>
            <w:webHidden/>
          </w:rPr>
        </w:r>
        <w:r w:rsidR="00971943">
          <w:rPr>
            <w:noProof/>
            <w:webHidden/>
          </w:rPr>
          <w:fldChar w:fldCharType="separate"/>
        </w:r>
        <w:r w:rsidR="00971943">
          <w:rPr>
            <w:noProof/>
            <w:webHidden/>
          </w:rPr>
          <w:t>47</w:t>
        </w:r>
        <w:r w:rsidR="00971943">
          <w:rPr>
            <w:noProof/>
            <w:webHidden/>
          </w:rPr>
          <w:fldChar w:fldCharType="end"/>
        </w:r>
      </w:hyperlink>
    </w:p>
    <w:p w14:paraId="09C056BC" w14:textId="0EF9EA0D"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7" w:history="1">
        <w:r w:rsidR="00971943" w:rsidRPr="00DE373B">
          <w:rPr>
            <w:rStyle w:val="Hyperlink"/>
            <w:noProof/>
          </w:rPr>
          <w:t>Gambar 3.10 Activity Diagram Login</w:t>
        </w:r>
        <w:r w:rsidR="00971943">
          <w:rPr>
            <w:noProof/>
            <w:webHidden/>
          </w:rPr>
          <w:tab/>
        </w:r>
        <w:r w:rsidR="00971943">
          <w:rPr>
            <w:noProof/>
            <w:webHidden/>
          </w:rPr>
          <w:fldChar w:fldCharType="begin"/>
        </w:r>
        <w:r w:rsidR="00971943">
          <w:rPr>
            <w:noProof/>
            <w:webHidden/>
          </w:rPr>
          <w:instrText xml:space="preserve"> PAGEREF _Toc162945297 \h </w:instrText>
        </w:r>
        <w:r w:rsidR="00971943">
          <w:rPr>
            <w:noProof/>
            <w:webHidden/>
          </w:rPr>
        </w:r>
        <w:r w:rsidR="00971943">
          <w:rPr>
            <w:noProof/>
            <w:webHidden/>
          </w:rPr>
          <w:fldChar w:fldCharType="separate"/>
        </w:r>
        <w:r w:rsidR="00971943">
          <w:rPr>
            <w:noProof/>
            <w:webHidden/>
          </w:rPr>
          <w:t>48</w:t>
        </w:r>
        <w:r w:rsidR="00971943">
          <w:rPr>
            <w:noProof/>
            <w:webHidden/>
          </w:rPr>
          <w:fldChar w:fldCharType="end"/>
        </w:r>
      </w:hyperlink>
    </w:p>
    <w:p w14:paraId="32CC3334" w14:textId="40E09B7C"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8" w:history="1">
        <w:r w:rsidR="00971943" w:rsidRPr="00DE373B">
          <w:rPr>
            <w:rStyle w:val="Hyperlink"/>
            <w:noProof/>
          </w:rPr>
          <w:t>Gambar 3.11 Activity Diagram Dashboard Admin</w:t>
        </w:r>
        <w:r w:rsidR="00971943">
          <w:rPr>
            <w:noProof/>
            <w:webHidden/>
          </w:rPr>
          <w:tab/>
        </w:r>
        <w:r w:rsidR="00971943">
          <w:rPr>
            <w:noProof/>
            <w:webHidden/>
          </w:rPr>
          <w:fldChar w:fldCharType="begin"/>
        </w:r>
        <w:r w:rsidR="00971943">
          <w:rPr>
            <w:noProof/>
            <w:webHidden/>
          </w:rPr>
          <w:instrText xml:space="preserve"> PAGEREF _Toc162945298 \h </w:instrText>
        </w:r>
        <w:r w:rsidR="00971943">
          <w:rPr>
            <w:noProof/>
            <w:webHidden/>
          </w:rPr>
        </w:r>
        <w:r w:rsidR="00971943">
          <w:rPr>
            <w:noProof/>
            <w:webHidden/>
          </w:rPr>
          <w:fldChar w:fldCharType="separate"/>
        </w:r>
        <w:r w:rsidR="00971943">
          <w:rPr>
            <w:noProof/>
            <w:webHidden/>
          </w:rPr>
          <w:t>48</w:t>
        </w:r>
        <w:r w:rsidR="00971943">
          <w:rPr>
            <w:noProof/>
            <w:webHidden/>
          </w:rPr>
          <w:fldChar w:fldCharType="end"/>
        </w:r>
      </w:hyperlink>
    </w:p>
    <w:p w14:paraId="5ED5219D" w14:textId="1AD7D723"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299" w:history="1">
        <w:r w:rsidR="00971943" w:rsidRPr="00DE373B">
          <w:rPr>
            <w:rStyle w:val="Hyperlink"/>
            <w:noProof/>
          </w:rPr>
          <w:t>Gambar 3.12 Activity Diagram Master Data Smartphone</w:t>
        </w:r>
        <w:r w:rsidR="00971943">
          <w:rPr>
            <w:noProof/>
            <w:webHidden/>
          </w:rPr>
          <w:tab/>
        </w:r>
        <w:r w:rsidR="00971943">
          <w:rPr>
            <w:noProof/>
            <w:webHidden/>
          </w:rPr>
          <w:fldChar w:fldCharType="begin"/>
        </w:r>
        <w:r w:rsidR="00971943">
          <w:rPr>
            <w:noProof/>
            <w:webHidden/>
          </w:rPr>
          <w:instrText xml:space="preserve"> PAGEREF _Toc162945299 \h </w:instrText>
        </w:r>
        <w:r w:rsidR="00971943">
          <w:rPr>
            <w:noProof/>
            <w:webHidden/>
          </w:rPr>
        </w:r>
        <w:r w:rsidR="00971943">
          <w:rPr>
            <w:noProof/>
            <w:webHidden/>
          </w:rPr>
          <w:fldChar w:fldCharType="separate"/>
        </w:r>
        <w:r w:rsidR="00971943">
          <w:rPr>
            <w:noProof/>
            <w:webHidden/>
          </w:rPr>
          <w:t>49</w:t>
        </w:r>
        <w:r w:rsidR="00971943">
          <w:rPr>
            <w:noProof/>
            <w:webHidden/>
          </w:rPr>
          <w:fldChar w:fldCharType="end"/>
        </w:r>
      </w:hyperlink>
    </w:p>
    <w:p w14:paraId="31776811" w14:textId="3F983EA7"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0" w:history="1">
        <w:r w:rsidR="00971943" w:rsidRPr="00DE373B">
          <w:rPr>
            <w:rStyle w:val="Hyperlink"/>
            <w:noProof/>
          </w:rPr>
          <w:t>Gambar 3.13 Activity Diagram Konversi Nilai</w:t>
        </w:r>
        <w:r w:rsidR="00971943">
          <w:rPr>
            <w:noProof/>
            <w:webHidden/>
          </w:rPr>
          <w:tab/>
        </w:r>
        <w:r w:rsidR="00971943">
          <w:rPr>
            <w:noProof/>
            <w:webHidden/>
          </w:rPr>
          <w:fldChar w:fldCharType="begin"/>
        </w:r>
        <w:r w:rsidR="00971943">
          <w:rPr>
            <w:noProof/>
            <w:webHidden/>
          </w:rPr>
          <w:instrText xml:space="preserve"> PAGEREF _Toc162945300 \h </w:instrText>
        </w:r>
        <w:r w:rsidR="00971943">
          <w:rPr>
            <w:noProof/>
            <w:webHidden/>
          </w:rPr>
        </w:r>
        <w:r w:rsidR="00971943">
          <w:rPr>
            <w:noProof/>
            <w:webHidden/>
          </w:rPr>
          <w:fldChar w:fldCharType="separate"/>
        </w:r>
        <w:r w:rsidR="00971943">
          <w:rPr>
            <w:noProof/>
            <w:webHidden/>
          </w:rPr>
          <w:t>49</w:t>
        </w:r>
        <w:r w:rsidR="00971943">
          <w:rPr>
            <w:noProof/>
            <w:webHidden/>
          </w:rPr>
          <w:fldChar w:fldCharType="end"/>
        </w:r>
      </w:hyperlink>
    </w:p>
    <w:p w14:paraId="4CE01A75" w14:textId="1642B589"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1" w:history="1">
        <w:r w:rsidR="00971943" w:rsidRPr="00DE373B">
          <w:rPr>
            <w:rStyle w:val="Hyperlink"/>
            <w:noProof/>
          </w:rPr>
          <w:t>Gambar 3.14 Activity Diagram Data Rating Brand</w:t>
        </w:r>
        <w:r w:rsidR="00971943">
          <w:rPr>
            <w:noProof/>
            <w:webHidden/>
          </w:rPr>
          <w:tab/>
        </w:r>
        <w:r w:rsidR="00971943">
          <w:rPr>
            <w:noProof/>
            <w:webHidden/>
          </w:rPr>
          <w:fldChar w:fldCharType="begin"/>
        </w:r>
        <w:r w:rsidR="00971943">
          <w:rPr>
            <w:noProof/>
            <w:webHidden/>
          </w:rPr>
          <w:instrText xml:space="preserve"> PAGEREF _Toc162945301 \h </w:instrText>
        </w:r>
        <w:r w:rsidR="00971943">
          <w:rPr>
            <w:noProof/>
            <w:webHidden/>
          </w:rPr>
        </w:r>
        <w:r w:rsidR="00971943">
          <w:rPr>
            <w:noProof/>
            <w:webHidden/>
          </w:rPr>
          <w:fldChar w:fldCharType="separate"/>
        </w:r>
        <w:r w:rsidR="00971943">
          <w:rPr>
            <w:noProof/>
            <w:webHidden/>
          </w:rPr>
          <w:t>49</w:t>
        </w:r>
        <w:r w:rsidR="00971943">
          <w:rPr>
            <w:noProof/>
            <w:webHidden/>
          </w:rPr>
          <w:fldChar w:fldCharType="end"/>
        </w:r>
      </w:hyperlink>
    </w:p>
    <w:p w14:paraId="4C63E2E1" w14:textId="6884471A"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2" w:history="1">
        <w:r w:rsidR="00971943" w:rsidRPr="00DE373B">
          <w:rPr>
            <w:rStyle w:val="Hyperlink"/>
            <w:noProof/>
          </w:rPr>
          <w:t>Gambar 3.15 Activity Diagram Profil Admin</w:t>
        </w:r>
        <w:r w:rsidR="00971943">
          <w:rPr>
            <w:noProof/>
            <w:webHidden/>
          </w:rPr>
          <w:tab/>
        </w:r>
        <w:r w:rsidR="00971943">
          <w:rPr>
            <w:noProof/>
            <w:webHidden/>
          </w:rPr>
          <w:fldChar w:fldCharType="begin"/>
        </w:r>
        <w:r w:rsidR="00971943">
          <w:rPr>
            <w:noProof/>
            <w:webHidden/>
          </w:rPr>
          <w:instrText xml:space="preserve"> PAGEREF _Toc162945302 \h </w:instrText>
        </w:r>
        <w:r w:rsidR="00971943">
          <w:rPr>
            <w:noProof/>
            <w:webHidden/>
          </w:rPr>
        </w:r>
        <w:r w:rsidR="00971943">
          <w:rPr>
            <w:noProof/>
            <w:webHidden/>
          </w:rPr>
          <w:fldChar w:fldCharType="separate"/>
        </w:r>
        <w:r w:rsidR="00971943">
          <w:rPr>
            <w:noProof/>
            <w:webHidden/>
          </w:rPr>
          <w:t>50</w:t>
        </w:r>
        <w:r w:rsidR="00971943">
          <w:rPr>
            <w:noProof/>
            <w:webHidden/>
          </w:rPr>
          <w:fldChar w:fldCharType="end"/>
        </w:r>
      </w:hyperlink>
    </w:p>
    <w:p w14:paraId="2F03AC8D" w14:textId="7CD21A24"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3" w:history="1">
        <w:r w:rsidR="00971943" w:rsidRPr="00DE373B">
          <w:rPr>
            <w:rStyle w:val="Hyperlink"/>
            <w:noProof/>
          </w:rPr>
          <w:t>Gambar 3.16 Activity Diagram Logout</w:t>
        </w:r>
        <w:r w:rsidR="00971943">
          <w:rPr>
            <w:noProof/>
            <w:webHidden/>
          </w:rPr>
          <w:tab/>
        </w:r>
        <w:r w:rsidR="00971943">
          <w:rPr>
            <w:noProof/>
            <w:webHidden/>
          </w:rPr>
          <w:fldChar w:fldCharType="begin"/>
        </w:r>
        <w:r w:rsidR="00971943">
          <w:rPr>
            <w:noProof/>
            <w:webHidden/>
          </w:rPr>
          <w:instrText xml:space="preserve"> PAGEREF _Toc162945303 \h </w:instrText>
        </w:r>
        <w:r w:rsidR="00971943">
          <w:rPr>
            <w:noProof/>
            <w:webHidden/>
          </w:rPr>
        </w:r>
        <w:r w:rsidR="00971943">
          <w:rPr>
            <w:noProof/>
            <w:webHidden/>
          </w:rPr>
          <w:fldChar w:fldCharType="separate"/>
        </w:r>
        <w:r w:rsidR="00971943">
          <w:rPr>
            <w:noProof/>
            <w:webHidden/>
          </w:rPr>
          <w:t>50</w:t>
        </w:r>
        <w:r w:rsidR="00971943">
          <w:rPr>
            <w:noProof/>
            <w:webHidden/>
          </w:rPr>
          <w:fldChar w:fldCharType="end"/>
        </w:r>
      </w:hyperlink>
    </w:p>
    <w:p w14:paraId="3AFF7CC2" w14:textId="4B2EB52C"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4" w:history="1">
        <w:r w:rsidR="00971943" w:rsidRPr="00DE373B">
          <w:rPr>
            <w:rStyle w:val="Hyperlink"/>
            <w:noProof/>
          </w:rPr>
          <w:t>Gambar 3.17 Mockup Beranda Umum</w:t>
        </w:r>
        <w:r w:rsidR="00971943">
          <w:rPr>
            <w:noProof/>
            <w:webHidden/>
          </w:rPr>
          <w:tab/>
        </w:r>
        <w:r w:rsidR="00971943">
          <w:rPr>
            <w:noProof/>
            <w:webHidden/>
          </w:rPr>
          <w:fldChar w:fldCharType="begin"/>
        </w:r>
        <w:r w:rsidR="00971943">
          <w:rPr>
            <w:noProof/>
            <w:webHidden/>
          </w:rPr>
          <w:instrText xml:space="preserve"> PAGEREF _Toc162945304 \h </w:instrText>
        </w:r>
        <w:r w:rsidR="00971943">
          <w:rPr>
            <w:noProof/>
            <w:webHidden/>
          </w:rPr>
        </w:r>
        <w:r w:rsidR="00971943">
          <w:rPr>
            <w:noProof/>
            <w:webHidden/>
          </w:rPr>
          <w:fldChar w:fldCharType="separate"/>
        </w:r>
        <w:r w:rsidR="00971943">
          <w:rPr>
            <w:noProof/>
            <w:webHidden/>
          </w:rPr>
          <w:t>51</w:t>
        </w:r>
        <w:r w:rsidR="00971943">
          <w:rPr>
            <w:noProof/>
            <w:webHidden/>
          </w:rPr>
          <w:fldChar w:fldCharType="end"/>
        </w:r>
      </w:hyperlink>
    </w:p>
    <w:p w14:paraId="7661E8A7" w14:textId="169E02BB"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5" w:history="1">
        <w:r w:rsidR="00971943" w:rsidRPr="00DE373B">
          <w:rPr>
            <w:rStyle w:val="Hyperlink"/>
            <w:noProof/>
          </w:rPr>
          <w:t>Gambar 3.18 Sistem Rekomendasi Smartphone</w:t>
        </w:r>
        <w:r w:rsidR="00971943">
          <w:rPr>
            <w:noProof/>
            <w:webHidden/>
          </w:rPr>
          <w:tab/>
        </w:r>
        <w:r w:rsidR="00971943">
          <w:rPr>
            <w:noProof/>
            <w:webHidden/>
          </w:rPr>
          <w:fldChar w:fldCharType="begin"/>
        </w:r>
        <w:r w:rsidR="00971943">
          <w:rPr>
            <w:noProof/>
            <w:webHidden/>
          </w:rPr>
          <w:instrText xml:space="preserve"> PAGEREF _Toc162945305 \h </w:instrText>
        </w:r>
        <w:r w:rsidR="00971943">
          <w:rPr>
            <w:noProof/>
            <w:webHidden/>
          </w:rPr>
        </w:r>
        <w:r w:rsidR="00971943">
          <w:rPr>
            <w:noProof/>
            <w:webHidden/>
          </w:rPr>
          <w:fldChar w:fldCharType="separate"/>
        </w:r>
        <w:r w:rsidR="00971943">
          <w:rPr>
            <w:noProof/>
            <w:webHidden/>
          </w:rPr>
          <w:t>51</w:t>
        </w:r>
        <w:r w:rsidR="00971943">
          <w:rPr>
            <w:noProof/>
            <w:webHidden/>
          </w:rPr>
          <w:fldChar w:fldCharType="end"/>
        </w:r>
      </w:hyperlink>
    </w:p>
    <w:p w14:paraId="25274821" w14:textId="659430D9"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6" w:history="1">
        <w:r w:rsidR="00971943" w:rsidRPr="00DE373B">
          <w:rPr>
            <w:rStyle w:val="Hyperlink"/>
            <w:noProof/>
          </w:rPr>
          <w:t>Gambar 3.19 Hasil Perhitungan Rekomendasi Metode SMART</w:t>
        </w:r>
        <w:r w:rsidR="00971943">
          <w:rPr>
            <w:noProof/>
            <w:webHidden/>
          </w:rPr>
          <w:tab/>
        </w:r>
        <w:r w:rsidR="00971943">
          <w:rPr>
            <w:noProof/>
            <w:webHidden/>
          </w:rPr>
          <w:fldChar w:fldCharType="begin"/>
        </w:r>
        <w:r w:rsidR="00971943">
          <w:rPr>
            <w:noProof/>
            <w:webHidden/>
          </w:rPr>
          <w:instrText xml:space="preserve"> PAGEREF _Toc162945306 \h </w:instrText>
        </w:r>
        <w:r w:rsidR="00971943">
          <w:rPr>
            <w:noProof/>
            <w:webHidden/>
          </w:rPr>
        </w:r>
        <w:r w:rsidR="00971943">
          <w:rPr>
            <w:noProof/>
            <w:webHidden/>
          </w:rPr>
          <w:fldChar w:fldCharType="separate"/>
        </w:r>
        <w:r w:rsidR="00971943">
          <w:rPr>
            <w:noProof/>
            <w:webHidden/>
          </w:rPr>
          <w:t>52</w:t>
        </w:r>
        <w:r w:rsidR="00971943">
          <w:rPr>
            <w:noProof/>
            <w:webHidden/>
          </w:rPr>
          <w:fldChar w:fldCharType="end"/>
        </w:r>
      </w:hyperlink>
    </w:p>
    <w:p w14:paraId="6F06DE65" w14:textId="5AA435A9"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7" w:history="1">
        <w:r w:rsidR="00971943" w:rsidRPr="00DE373B">
          <w:rPr>
            <w:rStyle w:val="Hyperlink"/>
            <w:noProof/>
          </w:rPr>
          <w:t>Gambar 3.20 Data Smartphone</w:t>
        </w:r>
        <w:r w:rsidR="00971943">
          <w:rPr>
            <w:noProof/>
            <w:webHidden/>
          </w:rPr>
          <w:tab/>
        </w:r>
        <w:r w:rsidR="00971943">
          <w:rPr>
            <w:noProof/>
            <w:webHidden/>
          </w:rPr>
          <w:fldChar w:fldCharType="begin"/>
        </w:r>
        <w:r w:rsidR="00971943">
          <w:rPr>
            <w:noProof/>
            <w:webHidden/>
          </w:rPr>
          <w:instrText xml:space="preserve"> PAGEREF _Toc162945307 \h </w:instrText>
        </w:r>
        <w:r w:rsidR="00971943">
          <w:rPr>
            <w:noProof/>
            <w:webHidden/>
          </w:rPr>
        </w:r>
        <w:r w:rsidR="00971943">
          <w:rPr>
            <w:noProof/>
            <w:webHidden/>
          </w:rPr>
          <w:fldChar w:fldCharType="separate"/>
        </w:r>
        <w:r w:rsidR="00971943">
          <w:rPr>
            <w:noProof/>
            <w:webHidden/>
          </w:rPr>
          <w:t>52</w:t>
        </w:r>
        <w:r w:rsidR="00971943">
          <w:rPr>
            <w:noProof/>
            <w:webHidden/>
          </w:rPr>
          <w:fldChar w:fldCharType="end"/>
        </w:r>
      </w:hyperlink>
    </w:p>
    <w:p w14:paraId="758EC2AC" w14:textId="4F5FC46D"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8" w:history="1">
        <w:r w:rsidR="00971943" w:rsidRPr="00DE373B">
          <w:rPr>
            <w:rStyle w:val="Hyperlink"/>
            <w:noProof/>
          </w:rPr>
          <w:t>Gambar 3.21 Detail Smartphone</w:t>
        </w:r>
        <w:r w:rsidR="00971943">
          <w:rPr>
            <w:noProof/>
            <w:webHidden/>
          </w:rPr>
          <w:tab/>
        </w:r>
        <w:r w:rsidR="00971943">
          <w:rPr>
            <w:noProof/>
            <w:webHidden/>
          </w:rPr>
          <w:fldChar w:fldCharType="begin"/>
        </w:r>
        <w:r w:rsidR="00971943">
          <w:rPr>
            <w:noProof/>
            <w:webHidden/>
          </w:rPr>
          <w:instrText xml:space="preserve"> PAGEREF _Toc162945308 \h </w:instrText>
        </w:r>
        <w:r w:rsidR="00971943">
          <w:rPr>
            <w:noProof/>
            <w:webHidden/>
          </w:rPr>
        </w:r>
        <w:r w:rsidR="00971943">
          <w:rPr>
            <w:noProof/>
            <w:webHidden/>
          </w:rPr>
          <w:fldChar w:fldCharType="separate"/>
        </w:r>
        <w:r w:rsidR="00971943">
          <w:rPr>
            <w:noProof/>
            <w:webHidden/>
          </w:rPr>
          <w:t>53</w:t>
        </w:r>
        <w:r w:rsidR="00971943">
          <w:rPr>
            <w:noProof/>
            <w:webHidden/>
          </w:rPr>
          <w:fldChar w:fldCharType="end"/>
        </w:r>
      </w:hyperlink>
    </w:p>
    <w:p w14:paraId="00CF359A" w14:textId="03AF1ABB"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09" w:history="1">
        <w:r w:rsidR="00971943" w:rsidRPr="00DE373B">
          <w:rPr>
            <w:rStyle w:val="Hyperlink"/>
            <w:noProof/>
          </w:rPr>
          <w:t>Gambar 3.22 Rating Sistem</w:t>
        </w:r>
        <w:r w:rsidR="00971943">
          <w:rPr>
            <w:noProof/>
            <w:webHidden/>
          </w:rPr>
          <w:tab/>
        </w:r>
        <w:r w:rsidR="00971943">
          <w:rPr>
            <w:noProof/>
            <w:webHidden/>
          </w:rPr>
          <w:fldChar w:fldCharType="begin"/>
        </w:r>
        <w:r w:rsidR="00971943">
          <w:rPr>
            <w:noProof/>
            <w:webHidden/>
          </w:rPr>
          <w:instrText xml:space="preserve"> PAGEREF _Toc162945309 \h </w:instrText>
        </w:r>
        <w:r w:rsidR="00971943">
          <w:rPr>
            <w:noProof/>
            <w:webHidden/>
          </w:rPr>
        </w:r>
        <w:r w:rsidR="00971943">
          <w:rPr>
            <w:noProof/>
            <w:webHidden/>
          </w:rPr>
          <w:fldChar w:fldCharType="separate"/>
        </w:r>
        <w:r w:rsidR="00971943">
          <w:rPr>
            <w:noProof/>
            <w:webHidden/>
          </w:rPr>
          <w:t>53</w:t>
        </w:r>
        <w:r w:rsidR="00971943">
          <w:rPr>
            <w:noProof/>
            <w:webHidden/>
          </w:rPr>
          <w:fldChar w:fldCharType="end"/>
        </w:r>
      </w:hyperlink>
    </w:p>
    <w:p w14:paraId="284804D4" w14:textId="1570C9D3"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0" w:history="1">
        <w:r w:rsidR="00971943" w:rsidRPr="00DE373B">
          <w:rPr>
            <w:rStyle w:val="Hyperlink"/>
            <w:noProof/>
          </w:rPr>
          <w:t>Gambar 3.23 Hasil Pencarian</w:t>
        </w:r>
        <w:r w:rsidR="00971943">
          <w:rPr>
            <w:noProof/>
            <w:webHidden/>
          </w:rPr>
          <w:tab/>
        </w:r>
        <w:r w:rsidR="00971943">
          <w:rPr>
            <w:noProof/>
            <w:webHidden/>
          </w:rPr>
          <w:fldChar w:fldCharType="begin"/>
        </w:r>
        <w:r w:rsidR="00971943">
          <w:rPr>
            <w:noProof/>
            <w:webHidden/>
          </w:rPr>
          <w:instrText xml:space="preserve"> PAGEREF _Toc162945310 \h </w:instrText>
        </w:r>
        <w:r w:rsidR="00971943">
          <w:rPr>
            <w:noProof/>
            <w:webHidden/>
          </w:rPr>
        </w:r>
        <w:r w:rsidR="00971943">
          <w:rPr>
            <w:noProof/>
            <w:webHidden/>
          </w:rPr>
          <w:fldChar w:fldCharType="separate"/>
        </w:r>
        <w:r w:rsidR="00971943">
          <w:rPr>
            <w:noProof/>
            <w:webHidden/>
          </w:rPr>
          <w:t>54</w:t>
        </w:r>
        <w:r w:rsidR="00971943">
          <w:rPr>
            <w:noProof/>
            <w:webHidden/>
          </w:rPr>
          <w:fldChar w:fldCharType="end"/>
        </w:r>
      </w:hyperlink>
    </w:p>
    <w:p w14:paraId="6DEDEF1D" w14:textId="4EA63285"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1" w:history="1">
        <w:r w:rsidR="00971943" w:rsidRPr="00DE373B">
          <w:rPr>
            <w:rStyle w:val="Hyperlink"/>
            <w:noProof/>
          </w:rPr>
          <w:t>Gambar 3.24 Form Login</w:t>
        </w:r>
        <w:r w:rsidR="00971943">
          <w:rPr>
            <w:noProof/>
            <w:webHidden/>
          </w:rPr>
          <w:tab/>
        </w:r>
        <w:r w:rsidR="00971943">
          <w:rPr>
            <w:noProof/>
            <w:webHidden/>
          </w:rPr>
          <w:fldChar w:fldCharType="begin"/>
        </w:r>
        <w:r w:rsidR="00971943">
          <w:rPr>
            <w:noProof/>
            <w:webHidden/>
          </w:rPr>
          <w:instrText xml:space="preserve"> PAGEREF _Toc162945311 \h </w:instrText>
        </w:r>
        <w:r w:rsidR="00971943">
          <w:rPr>
            <w:noProof/>
            <w:webHidden/>
          </w:rPr>
        </w:r>
        <w:r w:rsidR="00971943">
          <w:rPr>
            <w:noProof/>
            <w:webHidden/>
          </w:rPr>
          <w:fldChar w:fldCharType="separate"/>
        </w:r>
        <w:r w:rsidR="00971943">
          <w:rPr>
            <w:noProof/>
            <w:webHidden/>
          </w:rPr>
          <w:t>54</w:t>
        </w:r>
        <w:r w:rsidR="00971943">
          <w:rPr>
            <w:noProof/>
            <w:webHidden/>
          </w:rPr>
          <w:fldChar w:fldCharType="end"/>
        </w:r>
      </w:hyperlink>
    </w:p>
    <w:p w14:paraId="5BFB166B" w14:textId="4F885A2A"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2" w:history="1">
        <w:r w:rsidR="00971943" w:rsidRPr="00DE373B">
          <w:rPr>
            <w:rStyle w:val="Hyperlink"/>
            <w:noProof/>
          </w:rPr>
          <w:t>Gambar 3.25 Beranda Admin</w:t>
        </w:r>
        <w:r w:rsidR="00971943">
          <w:rPr>
            <w:noProof/>
            <w:webHidden/>
          </w:rPr>
          <w:tab/>
        </w:r>
        <w:r w:rsidR="00971943">
          <w:rPr>
            <w:noProof/>
            <w:webHidden/>
          </w:rPr>
          <w:fldChar w:fldCharType="begin"/>
        </w:r>
        <w:r w:rsidR="00971943">
          <w:rPr>
            <w:noProof/>
            <w:webHidden/>
          </w:rPr>
          <w:instrText xml:space="preserve"> PAGEREF _Toc162945312 \h </w:instrText>
        </w:r>
        <w:r w:rsidR="00971943">
          <w:rPr>
            <w:noProof/>
            <w:webHidden/>
          </w:rPr>
        </w:r>
        <w:r w:rsidR="00971943">
          <w:rPr>
            <w:noProof/>
            <w:webHidden/>
          </w:rPr>
          <w:fldChar w:fldCharType="separate"/>
        </w:r>
        <w:r w:rsidR="00971943">
          <w:rPr>
            <w:noProof/>
            <w:webHidden/>
          </w:rPr>
          <w:t>55</w:t>
        </w:r>
        <w:r w:rsidR="00971943">
          <w:rPr>
            <w:noProof/>
            <w:webHidden/>
          </w:rPr>
          <w:fldChar w:fldCharType="end"/>
        </w:r>
      </w:hyperlink>
    </w:p>
    <w:p w14:paraId="4A97F83D" w14:textId="754BA0DA"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3" w:history="1">
        <w:r w:rsidR="00971943" w:rsidRPr="00DE373B">
          <w:rPr>
            <w:rStyle w:val="Hyperlink"/>
            <w:noProof/>
          </w:rPr>
          <w:t>Gambar 3.26 Master Data Smartphone Admin</w:t>
        </w:r>
        <w:r w:rsidR="00971943">
          <w:rPr>
            <w:noProof/>
            <w:webHidden/>
          </w:rPr>
          <w:tab/>
        </w:r>
        <w:r w:rsidR="00971943">
          <w:rPr>
            <w:noProof/>
            <w:webHidden/>
          </w:rPr>
          <w:fldChar w:fldCharType="begin"/>
        </w:r>
        <w:r w:rsidR="00971943">
          <w:rPr>
            <w:noProof/>
            <w:webHidden/>
          </w:rPr>
          <w:instrText xml:space="preserve"> PAGEREF _Toc162945313 \h </w:instrText>
        </w:r>
        <w:r w:rsidR="00971943">
          <w:rPr>
            <w:noProof/>
            <w:webHidden/>
          </w:rPr>
        </w:r>
        <w:r w:rsidR="00971943">
          <w:rPr>
            <w:noProof/>
            <w:webHidden/>
          </w:rPr>
          <w:fldChar w:fldCharType="separate"/>
        </w:r>
        <w:r w:rsidR="00971943">
          <w:rPr>
            <w:noProof/>
            <w:webHidden/>
          </w:rPr>
          <w:t>55</w:t>
        </w:r>
        <w:r w:rsidR="00971943">
          <w:rPr>
            <w:noProof/>
            <w:webHidden/>
          </w:rPr>
          <w:fldChar w:fldCharType="end"/>
        </w:r>
      </w:hyperlink>
    </w:p>
    <w:p w14:paraId="431B0F2E" w14:textId="18407901"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4" w:history="1">
        <w:r w:rsidR="00971943" w:rsidRPr="00DE373B">
          <w:rPr>
            <w:rStyle w:val="Hyperlink"/>
            <w:noProof/>
          </w:rPr>
          <w:t>Gambar 3.27 Konversi Nilai Data Kualitatif</w:t>
        </w:r>
        <w:r w:rsidR="00971943">
          <w:rPr>
            <w:noProof/>
            <w:webHidden/>
          </w:rPr>
          <w:tab/>
        </w:r>
        <w:r w:rsidR="00971943">
          <w:rPr>
            <w:noProof/>
            <w:webHidden/>
          </w:rPr>
          <w:fldChar w:fldCharType="begin"/>
        </w:r>
        <w:r w:rsidR="00971943">
          <w:rPr>
            <w:noProof/>
            <w:webHidden/>
          </w:rPr>
          <w:instrText xml:space="preserve"> PAGEREF _Toc162945314 \h </w:instrText>
        </w:r>
        <w:r w:rsidR="00971943">
          <w:rPr>
            <w:noProof/>
            <w:webHidden/>
          </w:rPr>
        </w:r>
        <w:r w:rsidR="00971943">
          <w:rPr>
            <w:noProof/>
            <w:webHidden/>
          </w:rPr>
          <w:fldChar w:fldCharType="separate"/>
        </w:r>
        <w:r w:rsidR="00971943">
          <w:rPr>
            <w:noProof/>
            <w:webHidden/>
          </w:rPr>
          <w:t>56</w:t>
        </w:r>
        <w:r w:rsidR="00971943">
          <w:rPr>
            <w:noProof/>
            <w:webHidden/>
          </w:rPr>
          <w:fldChar w:fldCharType="end"/>
        </w:r>
      </w:hyperlink>
    </w:p>
    <w:p w14:paraId="00223B72" w14:textId="6228B996"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5" w:history="1">
        <w:r w:rsidR="00971943" w:rsidRPr="00DE373B">
          <w:rPr>
            <w:rStyle w:val="Hyperlink"/>
            <w:noProof/>
          </w:rPr>
          <w:t>Gambar 3.28 Tampilan Opsi Konversi Bobot</w:t>
        </w:r>
        <w:r w:rsidR="00971943">
          <w:rPr>
            <w:noProof/>
            <w:webHidden/>
          </w:rPr>
          <w:tab/>
        </w:r>
        <w:r w:rsidR="00971943">
          <w:rPr>
            <w:noProof/>
            <w:webHidden/>
          </w:rPr>
          <w:fldChar w:fldCharType="begin"/>
        </w:r>
        <w:r w:rsidR="00971943">
          <w:rPr>
            <w:noProof/>
            <w:webHidden/>
          </w:rPr>
          <w:instrText xml:space="preserve"> PAGEREF _Toc162945315 \h </w:instrText>
        </w:r>
        <w:r w:rsidR="00971943">
          <w:rPr>
            <w:noProof/>
            <w:webHidden/>
          </w:rPr>
        </w:r>
        <w:r w:rsidR="00971943">
          <w:rPr>
            <w:noProof/>
            <w:webHidden/>
          </w:rPr>
          <w:fldChar w:fldCharType="separate"/>
        </w:r>
        <w:r w:rsidR="00971943">
          <w:rPr>
            <w:noProof/>
            <w:webHidden/>
          </w:rPr>
          <w:t>56</w:t>
        </w:r>
        <w:r w:rsidR="00971943">
          <w:rPr>
            <w:noProof/>
            <w:webHidden/>
          </w:rPr>
          <w:fldChar w:fldCharType="end"/>
        </w:r>
      </w:hyperlink>
    </w:p>
    <w:p w14:paraId="3C4F2ED3" w14:textId="0D1A23B2"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6" w:history="1">
        <w:r w:rsidR="00971943" w:rsidRPr="00DE373B">
          <w:rPr>
            <w:rStyle w:val="Hyperlink"/>
            <w:noProof/>
          </w:rPr>
          <w:t>Gambar 3.29 Data Rating Smartphone</w:t>
        </w:r>
        <w:r w:rsidR="00971943">
          <w:rPr>
            <w:noProof/>
            <w:webHidden/>
          </w:rPr>
          <w:tab/>
        </w:r>
        <w:r w:rsidR="00971943">
          <w:rPr>
            <w:noProof/>
            <w:webHidden/>
          </w:rPr>
          <w:fldChar w:fldCharType="begin"/>
        </w:r>
        <w:r w:rsidR="00971943">
          <w:rPr>
            <w:noProof/>
            <w:webHidden/>
          </w:rPr>
          <w:instrText xml:space="preserve"> PAGEREF _Toc162945316 \h </w:instrText>
        </w:r>
        <w:r w:rsidR="00971943">
          <w:rPr>
            <w:noProof/>
            <w:webHidden/>
          </w:rPr>
        </w:r>
        <w:r w:rsidR="00971943">
          <w:rPr>
            <w:noProof/>
            <w:webHidden/>
          </w:rPr>
          <w:fldChar w:fldCharType="separate"/>
        </w:r>
        <w:r w:rsidR="00971943">
          <w:rPr>
            <w:noProof/>
            <w:webHidden/>
          </w:rPr>
          <w:t>57</w:t>
        </w:r>
        <w:r w:rsidR="00971943">
          <w:rPr>
            <w:noProof/>
            <w:webHidden/>
          </w:rPr>
          <w:fldChar w:fldCharType="end"/>
        </w:r>
      </w:hyperlink>
    </w:p>
    <w:p w14:paraId="44C42726" w14:textId="7E967058"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7" w:history="1">
        <w:r w:rsidR="00971943" w:rsidRPr="00DE373B">
          <w:rPr>
            <w:rStyle w:val="Hyperlink"/>
            <w:noProof/>
          </w:rPr>
          <w:t>Gambar 3.30 Tombol Profil dan Logout</w:t>
        </w:r>
        <w:r w:rsidR="00971943">
          <w:rPr>
            <w:noProof/>
            <w:webHidden/>
          </w:rPr>
          <w:tab/>
        </w:r>
        <w:r w:rsidR="00971943">
          <w:rPr>
            <w:noProof/>
            <w:webHidden/>
          </w:rPr>
          <w:fldChar w:fldCharType="begin"/>
        </w:r>
        <w:r w:rsidR="00971943">
          <w:rPr>
            <w:noProof/>
            <w:webHidden/>
          </w:rPr>
          <w:instrText xml:space="preserve"> PAGEREF _Toc162945317 \h </w:instrText>
        </w:r>
        <w:r w:rsidR="00971943">
          <w:rPr>
            <w:noProof/>
            <w:webHidden/>
          </w:rPr>
        </w:r>
        <w:r w:rsidR="00971943">
          <w:rPr>
            <w:noProof/>
            <w:webHidden/>
          </w:rPr>
          <w:fldChar w:fldCharType="separate"/>
        </w:r>
        <w:r w:rsidR="00971943">
          <w:rPr>
            <w:noProof/>
            <w:webHidden/>
          </w:rPr>
          <w:t>57</w:t>
        </w:r>
        <w:r w:rsidR="00971943">
          <w:rPr>
            <w:noProof/>
            <w:webHidden/>
          </w:rPr>
          <w:fldChar w:fldCharType="end"/>
        </w:r>
      </w:hyperlink>
    </w:p>
    <w:p w14:paraId="341EC482" w14:textId="14ACC982"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8" w:history="1">
        <w:r w:rsidR="00971943" w:rsidRPr="00DE373B">
          <w:rPr>
            <w:rStyle w:val="Hyperlink"/>
            <w:noProof/>
          </w:rPr>
          <w:t>Gambar 3.31 Profil Admin</w:t>
        </w:r>
        <w:r w:rsidR="00971943">
          <w:rPr>
            <w:noProof/>
            <w:webHidden/>
          </w:rPr>
          <w:tab/>
        </w:r>
        <w:r w:rsidR="00971943">
          <w:rPr>
            <w:noProof/>
            <w:webHidden/>
          </w:rPr>
          <w:fldChar w:fldCharType="begin"/>
        </w:r>
        <w:r w:rsidR="00971943">
          <w:rPr>
            <w:noProof/>
            <w:webHidden/>
          </w:rPr>
          <w:instrText xml:space="preserve"> PAGEREF _Toc162945318 \h </w:instrText>
        </w:r>
        <w:r w:rsidR="00971943">
          <w:rPr>
            <w:noProof/>
            <w:webHidden/>
          </w:rPr>
        </w:r>
        <w:r w:rsidR="00971943">
          <w:rPr>
            <w:noProof/>
            <w:webHidden/>
          </w:rPr>
          <w:fldChar w:fldCharType="separate"/>
        </w:r>
        <w:r w:rsidR="00971943">
          <w:rPr>
            <w:noProof/>
            <w:webHidden/>
          </w:rPr>
          <w:t>57</w:t>
        </w:r>
        <w:r w:rsidR="00971943">
          <w:rPr>
            <w:noProof/>
            <w:webHidden/>
          </w:rPr>
          <w:fldChar w:fldCharType="end"/>
        </w:r>
      </w:hyperlink>
    </w:p>
    <w:p w14:paraId="1B6571B1" w14:textId="0B1011DC"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19" w:history="1">
        <w:r w:rsidR="00971943" w:rsidRPr="00DE373B">
          <w:rPr>
            <w:rStyle w:val="Hyperlink"/>
            <w:noProof/>
          </w:rPr>
          <w:t>Gambar 3.32 Opsi Edit password</w:t>
        </w:r>
        <w:r w:rsidR="00971943">
          <w:rPr>
            <w:noProof/>
            <w:webHidden/>
          </w:rPr>
          <w:tab/>
        </w:r>
        <w:r w:rsidR="00971943">
          <w:rPr>
            <w:noProof/>
            <w:webHidden/>
          </w:rPr>
          <w:fldChar w:fldCharType="begin"/>
        </w:r>
        <w:r w:rsidR="00971943">
          <w:rPr>
            <w:noProof/>
            <w:webHidden/>
          </w:rPr>
          <w:instrText xml:space="preserve"> PAGEREF _Toc162945319 \h </w:instrText>
        </w:r>
        <w:r w:rsidR="00971943">
          <w:rPr>
            <w:noProof/>
            <w:webHidden/>
          </w:rPr>
        </w:r>
        <w:r w:rsidR="00971943">
          <w:rPr>
            <w:noProof/>
            <w:webHidden/>
          </w:rPr>
          <w:fldChar w:fldCharType="separate"/>
        </w:r>
        <w:r w:rsidR="00971943">
          <w:rPr>
            <w:noProof/>
            <w:webHidden/>
          </w:rPr>
          <w:t>58</w:t>
        </w:r>
        <w:r w:rsidR="00971943">
          <w:rPr>
            <w:noProof/>
            <w:webHidden/>
          </w:rPr>
          <w:fldChar w:fldCharType="end"/>
        </w:r>
      </w:hyperlink>
    </w:p>
    <w:p w14:paraId="1DC74B33" w14:textId="5AB039E3" w:rsidR="00971943" w:rsidRDefault="003E1F01">
      <w:pPr>
        <w:pStyle w:val="TableofFigures"/>
        <w:tabs>
          <w:tab w:val="right" w:leader="dot" w:pos="7927"/>
        </w:tabs>
        <w:rPr>
          <w:rFonts w:asciiTheme="minorHAnsi" w:eastAsiaTheme="minorEastAsia" w:hAnsiTheme="minorHAnsi"/>
          <w:noProof/>
          <w:sz w:val="22"/>
          <w:lang w:eastAsia="id-ID"/>
          <w14:ligatures w14:val="none"/>
        </w:rPr>
      </w:pPr>
      <w:hyperlink w:anchor="_Toc162945320" w:history="1">
        <w:r w:rsidR="00971943" w:rsidRPr="00DE373B">
          <w:rPr>
            <w:rStyle w:val="Hyperlink"/>
            <w:noProof/>
          </w:rPr>
          <w:t>Gambar 3.33 Notifikasi Konfirmasi Logout</w:t>
        </w:r>
        <w:r w:rsidR="00971943">
          <w:rPr>
            <w:noProof/>
            <w:webHidden/>
          </w:rPr>
          <w:tab/>
        </w:r>
        <w:r w:rsidR="00971943">
          <w:rPr>
            <w:noProof/>
            <w:webHidden/>
          </w:rPr>
          <w:fldChar w:fldCharType="begin"/>
        </w:r>
        <w:r w:rsidR="00971943">
          <w:rPr>
            <w:noProof/>
            <w:webHidden/>
          </w:rPr>
          <w:instrText xml:space="preserve"> PAGEREF _Toc162945320 \h </w:instrText>
        </w:r>
        <w:r w:rsidR="00971943">
          <w:rPr>
            <w:noProof/>
            <w:webHidden/>
          </w:rPr>
        </w:r>
        <w:r w:rsidR="00971943">
          <w:rPr>
            <w:noProof/>
            <w:webHidden/>
          </w:rPr>
          <w:fldChar w:fldCharType="separate"/>
        </w:r>
        <w:r w:rsidR="00971943">
          <w:rPr>
            <w:noProof/>
            <w:webHidden/>
          </w:rPr>
          <w:t>58</w:t>
        </w:r>
        <w:r w:rsidR="00971943">
          <w:rPr>
            <w:noProof/>
            <w:webHidden/>
          </w:rPr>
          <w:fldChar w:fldCharType="end"/>
        </w:r>
      </w:hyperlink>
    </w:p>
    <w:p w14:paraId="60C584C1" w14:textId="6AF558C1" w:rsidR="00DB70A6" w:rsidRDefault="009A1EF3" w:rsidP="00DB70A6">
      <w:r>
        <w:fldChar w:fldCharType="end"/>
      </w:r>
    </w:p>
    <w:p w14:paraId="15D38AFA" w14:textId="0DF48B70" w:rsidR="00DB70A6" w:rsidRDefault="00DB70A6" w:rsidP="00DB70A6">
      <w:r>
        <w:br w:type="page"/>
      </w:r>
    </w:p>
    <w:p w14:paraId="60DB59B2" w14:textId="77777777" w:rsidR="00DB70A6" w:rsidRDefault="00DB70A6" w:rsidP="00DB70A6">
      <w:pPr>
        <w:pStyle w:val="Heading1"/>
      </w:pPr>
      <w:bookmarkStart w:id="10" w:name="_Toc162945476"/>
      <w:r>
        <w:lastRenderedPageBreak/>
        <w:t>DAFTAR LAMPIRAN</w:t>
      </w:r>
      <w:bookmarkEnd w:id="10"/>
    </w:p>
    <w:p w14:paraId="3F585B78" w14:textId="77777777" w:rsidR="00DB70A6" w:rsidRDefault="00DB70A6" w:rsidP="00DB70A6"/>
    <w:p w14:paraId="7995F40B" w14:textId="5A0CFD25" w:rsidR="00DB70A6" w:rsidRPr="00DB70A6" w:rsidRDefault="00DB70A6" w:rsidP="00DB70A6">
      <w:pPr>
        <w:sectPr w:rsidR="00DB70A6" w:rsidRPr="00DB70A6" w:rsidSect="00C07E98">
          <w:headerReference w:type="default" r:id="rId14"/>
          <w:footerReference w:type="first" r:id="rId15"/>
          <w:pgSz w:w="11906" w:h="16838" w:code="9"/>
          <w:pgMar w:top="1701" w:right="1701" w:bottom="1701" w:left="2268" w:header="709" w:footer="709" w:gutter="0"/>
          <w:pgNumType w:fmt="lowerRoman" w:start="1"/>
          <w:cols w:space="708"/>
          <w:titlePg/>
          <w:docGrid w:linePitch="360"/>
        </w:sectPr>
      </w:pPr>
    </w:p>
    <w:p w14:paraId="1ABDCC37" w14:textId="17823F4B" w:rsidR="0031312C" w:rsidRPr="005075A2" w:rsidRDefault="0031312C" w:rsidP="005075A2">
      <w:pPr>
        <w:pStyle w:val="Heading1"/>
        <w:rPr>
          <w:rFonts w:cs="Times New Roman"/>
          <w:b w:val="0"/>
          <w:bCs/>
        </w:rPr>
      </w:pPr>
      <w:bookmarkStart w:id="11" w:name="_Toc162945477"/>
      <w:r w:rsidRPr="00AC004F">
        <w:rPr>
          <w:bCs/>
        </w:rPr>
        <w:lastRenderedPageBreak/>
        <w:t xml:space="preserve">BAB </w:t>
      </w:r>
      <w:r w:rsidR="00485063">
        <w:rPr>
          <w:bCs/>
        </w:rPr>
        <w:t>I</w:t>
      </w:r>
      <w:r w:rsidR="005075A2">
        <w:rPr>
          <w:bCs/>
        </w:rPr>
        <w:br/>
      </w:r>
      <w:r w:rsidRPr="00AC004F">
        <w:rPr>
          <w:bCs/>
        </w:rPr>
        <w:t>PENDAHULUAN</w:t>
      </w:r>
      <w:bookmarkEnd w:id="11"/>
    </w:p>
    <w:p w14:paraId="6B4CA344" w14:textId="77777777" w:rsidR="00A72677" w:rsidRPr="00A72677" w:rsidRDefault="00A72677" w:rsidP="00A72677"/>
    <w:p w14:paraId="1CBA7A22" w14:textId="6F26D74E" w:rsidR="0060075B" w:rsidRDefault="00D864A1" w:rsidP="00716F96">
      <w:pPr>
        <w:pStyle w:val="Heading2"/>
        <w:numPr>
          <w:ilvl w:val="0"/>
          <w:numId w:val="2"/>
        </w:numPr>
        <w:spacing w:line="360" w:lineRule="auto"/>
      </w:pPr>
      <w:r>
        <w:t xml:space="preserve"> </w:t>
      </w:r>
      <w:bookmarkStart w:id="12" w:name="_Toc162945478"/>
      <w:bookmarkStart w:id="13" w:name="_Hlk160798838"/>
      <w:r w:rsidR="002B42AD" w:rsidRPr="00CD0139">
        <w:t>Latar Belakang</w:t>
      </w:r>
      <w:bookmarkEnd w:id="12"/>
    </w:p>
    <w:p w14:paraId="7FCA5F45" w14:textId="64664A1A"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6249A3">
        <w:rPr>
          <w:rFonts w:cs="Times New Roman"/>
          <w:szCs w:val="24"/>
          <w:shd w:val="clear" w:color="auto" w:fill="FFFFFF"/>
        </w:rPr>
        <w:t>duni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Content>
          <w:r w:rsidR="00AB059F" w:rsidRPr="00AB059F">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Content>
          <w:r w:rsidR="00AB059F">
            <w:rPr>
              <w:rFonts w:eastAsia="Times New Roman"/>
            </w:rPr>
            <w:t>(Wijayanti &amp; Ahmadi, 2022)</w:t>
          </w:r>
        </w:sdtContent>
      </w:sdt>
      <w:r w:rsidR="00A97B2C">
        <w:rPr>
          <w:rFonts w:cs="Times New Roman"/>
          <w:szCs w:val="24"/>
          <w:shd w:val="clear" w:color="auto" w:fill="FFFFFF"/>
        </w:rPr>
        <w:t>.</w:t>
      </w:r>
    </w:p>
    <w:p w14:paraId="4CEF0ED4" w14:textId="15F573F9"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Content>
          <w:r w:rsidR="00AB059F" w:rsidRPr="00AB059F">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Content>
          <w:r w:rsidR="00AB059F" w:rsidRPr="00AB059F">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Content>
          <w:r w:rsidR="00AB059F" w:rsidRPr="00AB059F">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751B5F11"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Content>
          <w:r w:rsidR="00AB059F">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Content>
          <w:r w:rsidR="00AB059F" w:rsidRPr="00AB059F">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Content>
          <w:r w:rsidR="00AB059F">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0C8E1441"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541395706"/>
          <w:placeholder>
            <w:docPart w:val="DefaultPlaceholder_-1854013440"/>
          </w:placeholder>
        </w:sdtPr>
        <w:sdtContent>
          <w:r w:rsidR="00AB059F" w:rsidRPr="00AB059F">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Content>
          <w:r w:rsidR="00AB059F" w:rsidRPr="00AB059F">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Content>
          <w:r w:rsidR="00AB059F" w:rsidRPr="00AB059F">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Content>
          <w:r w:rsidR="00AB059F" w:rsidRPr="00AB059F">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Content>
          <w:r w:rsidR="00AB059F" w:rsidRPr="00AB059F">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684BCAAE"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Content>
          <w:r w:rsidR="00AB059F" w:rsidRPr="00AB059F">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Content>
          <w:r w:rsidR="00AB059F" w:rsidRPr="00AB059F">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Content>
          <w:r w:rsidR="00AB059F" w:rsidRPr="00AB059F">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Content>
          <w:r w:rsidR="00AB059F">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Content>
          <w:r w:rsidR="00AB059F" w:rsidRPr="00AB059F">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2D09494D"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Content>
          <w:r w:rsidR="00AB059F" w:rsidRPr="00AB059F">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Content>
          <w:r w:rsidR="00AB059F">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Content>
          <w:r w:rsidR="00AB059F" w:rsidRPr="00AB059F">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3"/>
    </w:p>
    <w:p w14:paraId="63905C81" w14:textId="247A46B1" w:rsidR="0060075B" w:rsidRPr="00D864A1" w:rsidRDefault="0005440D" w:rsidP="0014415E">
      <w:pPr>
        <w:pStyle w:val="Heading2"/>
        <w:numPr>
          <w:ilvl w:val="0"/>
          <w:numId w:val="2"/>
        </w:numPr>
        <w:spacing w:line="360" w:lineRule="auto"/>
      </w:pPr>
      <w:r>
        <w:t xml:space="preserve"> </w:t>
      </w:r>
      <w:bookmarkStart w:id="14" w:name="_Toc162945479"/>
      <w:r w:rsidR="009A341B" w:rsidRPr="00D864A1">
        <w:t>Rumusan Masalah</w:t>
      </w:r>
      <w:bookmarkEnd w:id="14"/>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15" w:name="_Toc162945480"/>
      <w:r w:rsidR="009A341B" w:rsidRPr="0060075B">
        <w:t>Tujuan</w:t>
      </w:r>
      <w:bookmarkEnd w:id="15"/>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16" w:name="_Toc162945481"/>
      <w:r w:rsidRPr="0060075B">
        <w:t>Manfaat</w:t>
      </w:r>
      <w:bookmarkEnd w:id="16"/>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C4024F">
      <w:pPr>
        <w:pStyle w:val="Heading3"/>
        <w:numPr>
          <w:ilvl w:val="0"/>
          <w:numId w:val="34"/>
        </w:numPr>
        <w:spacing w:line="360" w:lineRule="auto"/>
        <w:ind w:left="567" w:hanging="567"/>
      </w:pPr>
      <w:bookmarkStart w:id="17" w:name="_Toc162945482"/>
      <w:r>
        <w:t xml:space="preserve">Manfaat </w:t>
      </w:r>
      <w:r w:rsidR="00F72C0E">
        <w:t>Praktis</w:t>
      </w:r>
      <w:bookmarkEnd w:id="17"/>
    </w:p>
    <w:p w14:paraId="451DAEBB" w14:textId="77777777" w:rsidR="0091743D" w:rsidRDefault="001C2FF8" w:rsidP="00C4024F">
      <w:pPr>
        <w:pStyle w:val="Heading4"/>
        <w:numPr>
          <w:ilvl w:val="0"/>
          <w:numId w:val="37"/>
        </w:numPr>
      </w:pPr>
      <w:r>
        <w:t>Mendapatkan rekomendasi smartphone yang sesuai</w:t>
      </w:r>
    </w:p>
    <w:p w14:paraId="584DC0E4" w14:textId="3CB5D54F" w:rsidR="006D7380" w:rsidRDefault="0091743D" w:rsidP="0091743D">
      <w:pPr>
        <w:pStyle w:val="ListParagraph"/>
        <w:spacing w:line="360" w:lineRule="auto"/>
        <w:ind w:left="709" w:firstLine="731"/>
      </w:pPr>
      <w:r>
        <w:t>Pengguna akan mendapatkan rekomendasi yang sesuai dengan preferensi dan kriteria yang telah mereka tentukan sebelumnya, yang  dapat membantu dalam membuat penentu keputusan yang lebih tepat</w:t>
      </w:r>
    </w:p>
    <w:p w14:paraId="47066547" w14:textId="5C2D50E2" w:rsidR="006D7380" w:rsidRDefault="006D7380" w:rsidP="00C4024F">
      <w:pPr>
        <w:pStyle w:val="Heading4"/>
        <w:numPr>
          <w:ilvl w:val="0"/>
          <w:numId w:val="37"/>
        </w:numPr>
      </w:pPr>
      <w:r>
        <w:t>Efisiensi dalam pengambilan keputusan</w:t>
      </w:r>
    </w:p>
    <w:p w14:paraId="37976B91" w14:textId="42D63D20" w:rsidR="006D7380" w:rsidRDefault="0091743D" w:rsidP="0091743D">
      <w:pPr>
        <w:pStyle w:val="ListParagraph"/>
        <w:spacing w:line="360" w:lineRule="auto"/>
        <w:ind w:left="709" w:firstLine="731"/>
      </w:pPr>
      <w:r>
        <w:t xml:space="preserve">Penggunaan sistem pendukung keputusan dalam rekomendasi pembelian </w:t>
      </w:r>
      <w:r w:rsidRPr="0091743D">
        <w:rPr>
          <w:i/>
        </w:rPr>
        <w:t>smartphone</w:t>
      </w:r>
      <w:r>
        <w:t xml:space="preserve"> dapat membantu pengguna dalam menentukan keputusan dengan lebih baik, cepat, dan tepat.</w:t>
      </w:r>
    </w:p>
    <w:p w14:paraId="380C1A18" w14:textId="71A8C8B8" w:rsidR="006D7380" w:rsidRDefault="006D7380" w:rsidP="00C4024F">
      <w:pPr>
        <w:pStyle w:val="Heading4"/>
        <w:numPr>
          <w:ilvl w:val="0"/>
          <w:numId w:val="37"/>
        </w:numPr>
      </w:pPr>
      <w:r>
        <w:t>Mengurangi kebingungan dan kekecewaan</w:t>
      </w:r>
    </w:p>
    <w:p w14:paraId="71753200" w14:textId="029CF4AA" w:rsidR="006D7380" w:rsidRPr="006C719A" w:rsidRDefault="0091743D" w:rsidP="006C719A">
      <w:pPr>
        <w:pStyle w:val="ListParagraph"/>
        <w:ind w:left="709" w:firstLine="709"/>
        <w:rPr>
          <w:i/>
        </w:rPr>
      </w:pPr>
      <w:r>
        <w:t xml:space="preserve">Dengan adanya sistem </w:t>
      </w:r>
      <w:r w:rsidR="006C719A">
        <w:t>pendukung keputusan</w:t>
      </w:r>
      <w:r>
        <w:t xml:space="preserve">, memungkinkan pengguna dapat lebih mudah dalam menentukan </w:t>
      </w:r>
      <w:r>
        <w:rPr>
          <w:i/>
        </w:rPr>
        <w:t>smartphone</w:t>
      </w:r>
      <w:r w:rsidR="006C719A">
        <w:rPr>
          <w:i/>
        </w:rPr>
        <w:t xml:space="preserve"> </w:t>
      </w:r>
      <w:r w:rsidR="006C719A">
        <w:t xml:space="preserve">sesuai dengan preferensi pengguna, hal ini sedikit membantu mengurangi kebingungan dalam menentukan dan kekecewaan setelah pembelian </w:t>
      </w:r>
      <w:r w:rsidR="006C719A">
        <w:rPr>
          <w:i/>
        </w:rPr>
        <w:t>smartphone.</w:t>
      </w:r>
    </w:p>
    <w:p w14:paraId="36907CAE" w14:textId="77777777" w:rsidR="001C2FF8" w:rsidRDefault="009A044B" w:rsidP="00C4024F">
      <w:pPr>
        <w:pStyle w:val="Heading3"/>
        <w:numPr>
          <w:ilvl w:val="0"/>
          <w:numId w:val="34"/>
        </w:numPr>
        <w:ind w:left="567" w:hanging="567"/>
      </w:pPr>
      <w:bookmarkStart w:id="18" w:name="_Toc162945483"/>
      <w:r>
        <w:t xml:space="preserve">Manfaat </w:t>
      </w:r>
      <w:r w:rsidR="00F72C0E">
        <w:t>Teroritis</w:t>
      </w:r>
      <w:bookmarkEnd w:id="18"/>
    </w:p>
    <w:p w14:paraId="731E1724" w14:textId="362DC002" w:rsidR="006D7380" w:rsidRPr="006C719A" w:rsidRDefault="006C719A" w:rsidP="003019B6">
      <w:pPr>
        <w:ind w:left="709" w:firstLine="851"/>
      </w:pPr>
      <w:r>
        <w:t xml:space="preserve">Manfaat teoritis dalam penelitian ini mencakup kontribusi pada pengembangan metode SMART terhadap bidang sistem pendukung keputusan (SPK) dalam rekomendasi </w:t>
      </w:r>
      <w:r>
        <w:rPr>
          <w:i/>
        </w:rPr>
        <w:t>smartphone</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t xml:space="preserve"> </w:t>
      </w:r>
      <w:bookmarkStart w:id="19" w:name="_Toc162945484"/>
      <w:r w:rsidR="009A341B" w:rsidRPr="0060075B">
        <w:t>Batasan Masalah</w:t>
      </w:r>
      <w:bookmarkEnd w:id="19"/>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49BABA14"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lastRenderedPageBreak/>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 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16"/>
          <w:footerReference w:type="default" r:id="rId17"/>
          <w:footerReference w:type="first" r:id="rId18"/>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20" w:name="_Toc162945485"/>
      <w:bookmarkStart w:id="21" w:name="_Hlk162589689"/>
      <w:r>
        <w:lastRenderedPageBreak/>
        <w:t>BAB II</w:t>
      </w:r>
      <w:r w:rsidR="005075A2">
        <w:rPr>
          <w:rFonts w:asciiTheme="majorBidi" w:hAnsiTheme="majorBidi"/>
        </w:rPr>
        <w:br/>
      </w:r>
      <w:r>
        <w:t>TINJAUAN PUSTAKA DAN KAJIAN TEORI</w:t>
      </w:r>
      <w:bookmarkEnd w:id="20"/>
    </w:p>
    <w:p w14:paraId="2FEB1814" w14:textId="77777777" w:rsidR="0041330D" w:rsidRPr="00485063" w:rsidRDefault="0041330D" w:rsidP="0041330D">
      <w:pPr>
        <w:spacing w:line="360" w:lineRule="auto"/>
      </w:pPr>
      <w:bookmarkStart w:id="22" w:name="_Toc162945486"/>
    </w:p>
    <w:p w14:paraId="69077741" w14:textId="77777777" w:rsidR="0041330D" w:rsidRDefault="0041330D" w:rsidP="0041330D">
      <w:pPr>
        <w:pStyle w:val="Heading2"/>
        <w:numPr>
          <w:ilvl w:val="1"/>
          <w:numId w:val="5"/>
        </w:numPr>
        <w:spacing w:line="360" w:lineRule="auto"/>
        <w:ind w:left="567" w:hanging="567"/>
      </w:pPr>
      <w:bookmarkStart w:id="23" w:name="_Toc162945487"/>
      <w:r>
        <w:t>Penelitian yang diusulkan</w:t>
      </w:r>
      <w:bookmarkEnd w:id="23"/>
    </w:p>
    <w:p w14:paraId="1026B5CC" w14:textId="77777777" w:rsidR="0041330D" w:rsidRDefault="0041330D" w:rsidP="0041330D">
      <w:pPr>
        <w:pStyle w:val="Caption"/>
      </w:pPr>
      <w:bookmarkStart w:id="24" w:name="_Toc162866027"/>
      <w:r>
        <w:t>Tabel 2.</w:t>
      </w:r>
      <w:fldSimple w:instr=" SEQ Tabel_2. \* ARABIC ">
        <w:r>
          <w:rPr>
            <w:noProof/>
          </w:rPr>
          <w:t>1</w:t>
        </w:r>
      </w:fldSimple>
      <w:r>
        <w:t xml:space="preserve"> Ringkasan Penelitian Terkait</w:t>
      </w:r>
      <w:bookmarkEnd w:id="24"/>
    </w:p>
    <w:tbl>
      <w:tblPr>
        <w:tblStyle w:val="PlainTable2"/>
        <w:tblW w:w="0" w:type="auto"/>
        <w:tblLook w:val="04A0" w:firstRow="1" w:lastRow="0" w:firstColumn="1" w:lastColumn="0" w:noHBand="0" w:noVBand="1"/>
      </w:tblPr>
      <w:tblGrid>
        <w:gridCol w:w="510"/>
        <w:gridCol w:w="1640"/>
        <w:gridCol w:w="1433"/>
        <w:gridCol w:w="1043"/>
        <w:gridCol w:w="1611"/>
        <w:gridCol w:w="1700"/>
      </w:tblGrid>
      <w:tr w:rsidR="0041330D" w14:paraId="352AA6D8" w14:textId="77777777" w:rsidTr="0015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819132D" w14:textId="77777777" w:rsidR="0041330D" w:rsidRPr="00807E39" w:rsidRDefault="0041330D" w:rsidP="00151A23">
            <w:pPr>
              <w:spacing w:line="360" w:lineRule="auto"/>
              <w:jc w:val="center"/>
              <w:rPr>
                <w:b w:val="0"/>
              </w:rPr>
            </w:pPr>
            <w:r w:rsidRPr="00807E39">
              <w:t>No</w:t>
            </w:r>
          </w:p>
        </w:tc>
        <w:tc>
          <w:tcPr>
            <w:tcW w:w="0" w:type="auto"/>
            <w:vAlign w:val="center"/>
          </w:tcPr>
          <w:p w14:paraId="35016470" w14:textId="77777777" w:rsidR="0041330D" w:rsidRPr="00807E39" w:rsidRDefault="0041330D" w:rsidP="00151A23">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vAlign w:val="center"/>
          </w:tcPr>
          <w:p w14:paraId="1176F448" w14:textId="77777777" w:rsidR="0041330D" w:rsidRPr="00807E39" w:rsidRDefault="0041330D" w:rsidP="00151A23">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vAlign w:val="center"/>
          </w:tcPr>
          <w:p w14:paraId="1B862E99" w14:textId="77777777" w:rsidR="0041330D" w:rsidRPr="00807E39" w:rsidRDefault="0041330D" w:rsidP="00151A23">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vAlign w:val="center"/>
          </w:tcPr>
          <w:p w14:paraId="05B65F27" w14:textId="77777777" w:rsidR="0041330D" w:rsidRPr="00807E39" w:rsidRDefault="0041330D" w:rsidP="00151A23">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vAlign w:val="center"/>
          </w:tcPr>
          <w:p w14:paraId="406D1E27" w14:textId="77777777" w:rsidR="0041330D" w:rsidRPr="00807E39" w:rsidRDefault="0041330D" w:rsidP="00151A23">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04F7CCB" w14:textId="77777777" w:rsidR="0041330D" w:rsidRPr="00807E39" w:rsidRDefault="0041330D" w:rsidP="00151A23">
            <w:pPr>
              <w:spacing w:line="360" w:lineRule="auto"/>
              <w:jc w:val="center"/>
            </w:pPr>
            <w:r>
              <w:t>1.</w:t>
            </w:r>
          </w:p>
        </w:tc>
        <w:tc>
          <w:tcPr>
            <w:tcW w:w="0" w:type="auto"/>
            <w:vAlign w:val="center"/>
          </w:tcPr>
          <w:p w14:paraId="447346CC" w14:textId="77777777" w:rsidR="0041330D" w:rsidRPr="00807E39"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vAlign w:val="center"/>
          </w:tcPr>
          <w:p w14:paraId="156FCBCA" w14:textId="77777777" w:rsidR="0041330D" w:rsidRPr="00807E39"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vAlign w:val="center"/>
          </w:tcPr>
          <w:p w14:paraId="7CE9C963" w14:textId="77777777" w:rsidR="0041330D" w:rsidRPr="0053763F"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vAlign w:val="center"/>
          </w:tcPr>
          <w:p w14:paraId="2FDFE655" w14:textId="77777777" w:rsidR="0041330D" w:rsidRPr="0053763F"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vAlign w:val="center"/>
          </w:tcPr>
          <w:p w14:paraId="3B941F06" w14:textId="77777777" w:rsidR="0041330D" w:rsidRPr="0053763F"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151A23">
        <w:tc>
          <w:tcPr>
            <w:cnfStyle w:val="001000000000" w:firstRow="0" w:lastRow="0" w:firstColumn="1" w:lastColumn="0" w:oddVBand="0" w:evenVBand="0" w:oddHBand="0" w:evenHBand="0" w:firstRowFirstColumn="0" w:firstRowLastColumn="0" w:lastRowFirstColumn="0" w:lastRowLastColumn="0"/>
            <w:tcW w:w="0" w:type="auto"/>
            <w:vAlign w:val="center"/>
          </w:tcPr>
          <w:p w14:paraId="3CA1C9A7" w14:textId="77777777" w:rsidR="0041330D" w:rsidRPr="0053763F" w:rsidRDefault="0041330D" w:rsidP="00151A23">
            <w:pPr>
              <w:spacing w:line="360" w:lineRule="auto"/>
              <w:jc w:val="center"/>
            </w:pPr>
            <w:r>
              <w:t>2.</w:t>
            </w:r>
          </w:p>
        </w:tc>
        <w:tc>
          <w:tcPr>
            <w:tcW w:w="0" w:type="auto"/>
            <w:vAlign w:val="center"/>
          </w:tcPr>
          <w:p w14:paraId="25C1E3C9" w14:textId="77777777" w:rsidR="0041330D" w:rsidRPr="00411665"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vAlign w:val="center"/>
          </w:tcPr>
          <w:p w14:paraId="1A4C60E0" w14:textId="77777777" w:rsidR="0041330D" w:rsidRPr="00411665"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vAlign w:val="center"/>
          </w:tcPr>
          <w:p w14:paraId="7F2D3675" w14:textId="77777777" w:rsidR="0041330D" w:rsidRPr="00411665"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vAlign w:val="center"/>
          </w:tcPr>
          <w:p w14:paraId="048F127B" w14:textId="77777777" w:rsidR="0041330D" w:rsidRPr="0053763F"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vAlign w:val="center"/>
          </w:tcPr>
          <w:p w14:paraId="7FC4A26A" w14:textId="77777777" w:rsidR="0041330D" w:rsidRPr="00411665"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1A2F3848" w14:textId="77777777" w:rsidR="0041330D" w:rsidRPr="009321EC" w:rsidRDefault="0041330D" w:rsidP="00151A23">
            <w:pPr>
              <w:spacing w:line="360" w:lineRule="auto"/>
              <w:jc w:val="center"/>
            </w:pPr>
            <w:r>
              <w:t>3.</w:t>
            </w:r>
          </w:p>
        </w:tc>
        <w:tc>
          <w:tcPr>
            <w:tcW w:w="0" w:type="auto"/>
            <w:vAlign w:val="center"/>
          </w:tcPr>
          <w:p w14:paraId="208EE60B" w14:textId="77777777" w:rsidR="0041330D" w:rsidRPr="00EC17FB"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vAlign w:val="center"/>
          </w:tcPr>
          <w:p w14:paraId="251BFD34" w14:textId="77777777" w:rsidR="0041330D" w:rsidRPr="005474E8"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vAlign w:val="center"/>
          </w:tcPr>
          <w:p w14:paraId="3DCD7920" w14:textId="77777777" w:rsidR="0041330D" w:rsidRPr="005474E8"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vAlign w:val="center"/>
          </w:tcPr>
          <w:p w14:paraId="0EAC942C" w14:textId="77777777" w:rsidR="0041330D" w:rsidRPr="005474E8"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vAlign w:val="center"/>
          </w:tcPr>
          <w:p w14:paraId="0DBD23C5" w14:textId="77777777" w:rsidR="0041330D" w:rsidRPr="005474E8"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151A23">
        <w:tc>
          <w:tcPr>
            <w:cnfStyle w:val="001000000000" w:firstRow="0" w:lastRow="0" w:firstColumn="1" w:lastColumn="0" w:oddVBand="0" w:evenVBand="0" w:oddHBand="0" w:evenHBand="0" w:firstRowFirstColumn="0" w:firstRowLastColumn="0" w:lastRowFirstColumn="0" w:lastRowLastColumn="0"/>
            <w:tcW w:w="0" w:type="auto"/>
            <w:vAlign w:val="center"/>
          </w:tcPr>
          <w:p w14:paraId="4743E6E4" w14:textId="77777777" w:rsidR="0041330D" w:rsidRPr="009321EC" w:rsidRDefault="0041330D" w:rsidP="00151A23">
            <w:pPr>
              <w:spacing w:line="360" w:lineRule="auto"/>
              <w:jc w:val="center"/>
            </w:pPr>
            <w:r>
              <w:lastRenderedPageBreak/>
              <w:t>4.</w:t>
            </w:r>
          </w:p>
        </w:tc>
        <w:tc>
          <w:tcPr>
            <w:tcW w:w="0" w:type="auto"/>
            <w:vAlign w:val="center"/>
          </w:tcPr>
          <w:p w14:paraId="12FD9FDC" w14:textId="77777777" w:rsidR="0041330D" w:rsidRPr="005474E8"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vAlign w:val="center"/>
          </w:tcPr>
          <w:p w14:paraId="26EA6509" w14:textId="77777777" w:rsidR="0041330D" w:rsidRPr="005474E8"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vAlign w:val="center"/>
          </w:tcPr>
          <w:p w14:paraId="0932C0E5" w14:textId="77777777" w:rsidR="0041330D" w:rsidRPr="005474E8"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vAlign w:val="center"/>
          </w:tcPr>
          <w:p w14:paraId="7B1ED4A0" w14:textId="77777777" w:rsidR="0041330D" w:rsidRPr="005474E8"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vAlign w:val="center"/>
          </w:tcPr>
          <w:p w14:paraId="68CFEA3F" w14:textId="77777777" w:rsidR="0041330D" w:rsidRPr="005474E8" w:rsidRDefault="0041330D" w:rsidP="00151A23">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22DF4601" w14:textId="77777777" w:rsidR="0041330D" w:rsidRPr="009321EC" w:rsidRDefault="0041330D" w:rsidP="00151A23">
            <w:pPr>
              <w:spacing w:line="360" w:lineRule="auto"/>
              <w:jc w:val="center"/>
            </w:pPr>
            <w:r>
              <w:t>5.</w:t>
            </w:r>
          </w:p>
        </w:tc>
        <w:tc>
          <w:tcPr>
            <w:tcW w:w="0" w:type="auto"/>
            <w:vAlign w:val="center"/>
          </w:tcPr>
          <w:p w14:paraId="6A8D46CA" w14:textId="77777777" w:rsidR="0041330D" w:rsidRPr="005474E8"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vAlign w:val="center"/>
          </w:tcPr>
          <w:p w14:paraId="48E19696" w14:textId="77777777" w:rsidR="0041330D" w:rsidRPr="005474E8"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vAlign w:val="center"/>
          </w:tcPr>
          <w:p w14:paraId="115AE537" w14:textId="77777777" w:rsidR="0041330D" w:rsidRPr="005474E8"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vAlign w:val="center"/>
          </w:tcPr>
          <w:p w14:paraId="671837F5" w14:textId="77777777" w:rsidR="0041330D" w:rsidRPr="00957645"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vAlign w:val="center"/>
          </w:tcPr>
          <w:p w14:paraId="2727AF10" w14:textId="77777777" w:rsidR="0041330D" w:rsidRPr="00957645" w:rsidRDefault="0041330D" w:rsidP="00151A23">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41330D">
      <w:pPr>
        <w:spacing w:before="24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645F1D12" w14:textId="6B35FF93" w:rsidR="0041330D" w:rsidRDefault="0041330D" w:rsidP="0041330D">
      <w:pPr>
        <w:spacing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front camera, main camera</w:t>
      </w:r>
      <w:r>
        <w:t xml:space="preserve">, baterai, dan masih banyak lagi. Kriteria yang </w:t>
      </w:r>
      <w:r>
        <w:lastRenderedPageBreak/>
        <w:t xml:space="preserve">digunakan  ada 8 dan akan dijelaskan pada sub bab </w:t>
      </w:r>
      <w:r w:rsidRPr="004A64F1">
        <w:rPr>
          <w:b/>
          <w:i/>
        </w:rPr>
        <w:t>2.3.3.2</w:t>
      </w:r>
      <w:r>
        <w:t>. Tujuan dari 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19964692" w14:textId="5260BDD3" w:rsidR="00485063" w:rsidRDefault="00485063" w:rsidP="00C4024F">
      <w:pPr>
        <w:pStyle w:val="Heading2"/>
        <w:numPr>
          <w:ilvl w:val="1"/>
          <w:numId w:val="5"/>
        </w:numPr>
        <w:spacing w:line="360" w:lineRule="auto"/>
        <w:ind w:left="426" w:hanging="426"/>
      </w:pPr>
      <w:r>
        <w:t>Penelitian Terkait</w:t>
      </w:r>
      <w:bookmarkEnd w:id="22"/>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190C2A44" w14:textId="227981EA" w:rsidR="00EE0E33" w:rsidRDefault="00AE4E57" w:rsidP="00174463">
      <w:pPr>
        <w:pStyle w:val="ListParagraph"/>
        <w:numPr>
          <w:ilvl w:val="2"/>
          <w:numId w:val="3"/>
        </w:numPr>
        <w:spacing w:line="360" w:lineRule="auto"/>
        <w:ind w:left="851" w:hanging="425"/>
      </w:pPr>
      <w:r>
        <w:t>“Penerapan Metode SMART</w:t>
      </w:r>
      <w:r w:rsidR="00055E7A">
        <w:t xml:space="preserve"> </w:t>
      </w:r>
      <w:r>
        <w:t>(</w:t>
      </w:r>
      <w:r w:rsidRPr="00B252B7">
        <w:rPr>
          <w:i/>
        </w:rPr>
        <w:t>Simple Mult</w:t>
      </w:r>
      <w:r w:rsidR="001D63DB" w:rsidRPr="00B252B7">
        <w:rPr>
          <w:i/>
        </w:rPr>
        <w:t>y</w:t>
      </w:r>
      <w:r w:rsidRPr="00B252B7">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Content>
          <w:r w:rsidR="00AB059F" w:rsidRPr="00AB059F">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4BA380FC" w14:textId="4FCE4C93" w:rsidR="00EE0E33" w:rsidRDefault="001D63DB" w:rsidP="00174463">
      <w:pPr>
        <w:pStyle w:val="ListParagraph"/>
        <w:numPr>
          <w:ilvl w:val="2"/>
          <w:numId w:val="3"/>
        </w:numPr>
        <w:spacing w:line="360" w:lineRule="auto"/>
        <w:ind w:left="851" w:hanging="425"/>
      </w:pPr>
      <w:r>
        <w:t xml:space="preserve">“Sistem Pendukung Keputusan Untuk Pemilihan </w:t>
      </w:r>
      <w:r w:rsidRPr="008F050B">
        <w:rPr>
          <w:i/>
        </w:rPr>
        <w:t>Smartphone</w:t>
      </w:r>
      <w:r>
        <w:t xml:space="preserve"> Dengan Menggunakan Metode SMART</w:t>
      </w:r>
      <w:r w:rsidR="008B1B88">
        <w:t xml:space="preserve"> </w:t>
      </w:r>
      <w:r>
        <w:t>(</w:t>
      </w:r>
      <w:r w:rsidRPr="00B252B7">
        <w:rPr>
          <w:i/>
        </w:rPr>
        <w:t>Simple Multy</w:t>
      </w:r>
      <w:r w:rsidR="00B80809">
        <w:rPr>
          <w:i/>
        </w:rPr>
        <w:t>-</w:t>
      </w:r>
      <w:r w:rsidRPr="00B252B7">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Content>
          <w:r w:rsidR="00AB059F">
            <w:rPr>
              <w:rFonts w:eastAsia="Times New Roman"/>
            </w:rPr>
            <w:t>(Rahman &amp; Kholifah, 2020)</w:t>
          </w:r>
        </w:sdtContent>
      </w:sdt>
      <w:r>
        <w:t xml:space="preserve">. Penelitian ini mengeksplorasi tentang penerapan metode SMART dalam pemilihan </w:t>
      </w:r>
      <w:r w:rsidRPr="008F050B">
        <w:rPr>
          <w:i/>
        </w:rPr>
        <w:t>smartphone</w:t>
      </w:r>
      <w:r>
        <w:t xml:space="preserve">, yang memberikan wawasan tentang bagaimana penelitian sebelumnya </w:t>
      </w:r>
      <w:r>
        <w:lastRenderedPageBreak/>
        <w:t xml:space="preserve">mengintegrasikan pada konteks pemilihan </w:t>
      </w:r>
      <w:r w:rsidRPr="008F050B">
        <w:rPr>
          <w:i/>
        </w:rPr>
        <w:t>smartphone</w:t>
      </w:r>
      <w:r>
        <w:t xml:space="preserve"> </w:t>
      </w:r>
      <w:r w:rsidR="00022DD8">
        <w:t xml:space="preserve">dengan </w:t>
      </w:r>
      <w:bookmarkEnd w:id="21"/>
      <w:r w:rsidR="00022DD8">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A4026E">
        <w:rPr>
          <w:i/>
        </w:rPr>
        <w:t>utility</w:t>
      </w:r>
      <w:r w:rsidR="00A4026E">
        <w:rPr>
          <w:i/>
        </w:rPr>
        <w:t xml:space="preserve"> </w:t>
      </w:r>
      <w:r w:rsidR="00A4026E">
        <w:t xml:space="preserve">setiap kriteria dan menentukan nilai hasil akhir setiap jenis </w:t>
      </w:r>
      <w:r w:rsidR="00A4026E" w:rsidRPr="00A4026E">
        <w:rPr>
          <w:i/>
        </w:rPr>
        <w:t>smartphone</w:t>
      </w:r>
      <w:r w:rsidR="00A4026E">
        <w:rPr>
          <w:i/>
        </w:rPr>
        <w:t>.</w:t>
      </w:r>
    </w:p>
    <w:p w14:paraId="17FB3863" w14:textId="0A4B23D8" w:rsidR="00EE0E33" w:rsidRPr="00EE0E33" w:rsidRDefault="004B4126" w:rsidP="00174463">
      <w:pPr>
        <w:pStyle w:val="ListParagraph"/>
        <w:numPr>
          <w:ilvl w:val="2"/>
          <w:numId w:val="3"/>
        </w:numPr>
        <w:spacing w:line="360" w:lineRule="auto"/>
        <w:ind w:left="851" w:hanging="425"/>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Content>
          <w:r w:rsidR="00AB059F" w:rsidRPr="00AB059F">
            <w:rPr>
              <w:color w:val="000000"/>
            </w:rPr>
            <w:t>(Sibyan, 2020)</w:t>
          </w:r>
        </w:sdtContent>
      </w:sdt>
      <w:r w:rsidRPr="00EE0E33">
        <w:rPr>
          <w:color w:val="000000"/>
        </w:rPr>
        <w:t>. P</w:t>
      </w:r>
      <w:r w:rsidR="00B80809">
        <w:rPr>
          <w:color w:val="000000"/>
        </w:rPr>
        <w:t>ada p</w:t>
      </w:r>
      <w:r w:rsidRPr="00EE0E33">
        <w:rPr>
          <w:color w:val="000000"/>
        </w:rPr>
        <w:t xml:space="preserve">enelitian ini mengeksplorasi tentang penerapan metode SMART dalam ruang lingkup beasiswa sekolah </w:t>
      </w:r>
      <w:r w:rsidR="00D0310D">
        <w:rPr>
          <w:color w:val="000000"/>
        </w:rPr>
        <w:t>agar mendapatkan</w:t>
      </w:r>
      <w:r w:rsidRPr="00EE0E33">
        <w:rPr>
          <w:color w:val="000000"/>
        </w:rPr>
        <w:t xml:space="preserve"> urutan prioritas yang </w:t>
      </w:r>
      <w:r w:rsidR="00D0310D">
        <w:rPr>
          <w:color w:val="000000"/>
        </w:rPr>
        <w:t>tepat</w:t>
      </w:r>
      <w:r w:rsidRPr="00EE0E33">
        <w:rPr>
          <w:color w:val="000000"/>
        </w:rPr>
        <w:t xml:space="preserve"> dan dapat membantu pimpinan di instansi tersebut dalam mengambil keputusan. </w:t>
      </w:r>
      <w:r w:rsidR="00A4026E">
        <w:rPr>
          <w:color w:val="000000"/>
        </w:rPr>
        <w:t xml:space="preserve">Dalam konteks pendidikan pemberian beasiswa merupakan suatu keputusan yang cukup penting </w:t>
      </w:r>
      <w:r w:rsidR="00391C6F">
        <w:rPr>
          <w:color w:val="000000"/>
        </w:rPr>
        <w:t xml:space="preserve">dan harus memperhatikan berbagai kriteria yang relevan. Dengan ditentukannya beberapa kriteria seperti ujian semester, hafalan Al-Qur’an, </w:t>
      </w:r>
      <w:r w:rsidR="00D0310D">
        <w:rPr>
          <w:color w:val="000000"/>
        </w:rPr>
        <w:t xml:space="preserve">nilai absensi, </w:t>
      </w:r>
      <w:r w:rsidR="00391C6F">
        <w:rPr>
          <w:color w:val="000000"/>
        </w:rPr>
        <w:t>dan kondisi ekonomi, maka akan dapat di gunakannya metode SMART ini. Dari kriteria tersebut juga dapat dipastikan kalau penerima bukan hanya karena kondisi ekonomi, tapi juga dari prestasi akademis maupun non-akademis.</w:t>
      </w:r>
    </w:p>
    <w:p w14:paraId="74284773" w14:textId="396C2F84" w:rsidR="00EE0E33" w:rsidRPr="00EE0E33" w:rsidRDefault="001D63DB" w:rsidP="00174463">
      <w:pPr>
        <w:pStyle w:val="ListParagraph"/>
        <w:numPr>
          <w:ilvl w:val="2"/>
          <w:numId w:val="3"/>
        </w:numPr>
        <w:spacing w:line="360" w:lineRule="auto"/>
        <w:ind w:left="851" w:hanging="425"/>
      </w:pPr>
      <w:r>
        <w:t>“</w:t>
      </w:r>
      <w:r w:rsidR="005E3C19">
        <w:t xml:space="preserve">Sistem Pendukung Keputusan Pembelian </w:t>
      </w:r>
      <w:r w:rsidR="005E3C19" w:rsidRPr="008F050B">
        <w:rPr>
          <w:i/>
        </w:rPr>
        <w:t>Smartphone</w:t>
      </w:r>
      <w:r w:rsidR="005E3C19">
        <w:t xml:space="preserve"> Android Dengan Metode M</w:t>
      </w:r>
      <w:r w:rsidR="005E3C19" w:rsidRPr="00B252B7">
        <w:rPr>
          <w:i/>
        </w:rPr>
        <w:t>ulti</w:t>
      </w:r>
      <w:r w:rsidR="00D0310D">
        <w:rPr>
          <w:i/>
        </w:rPr>
        <w:t>-</w:t>
      </w:r>
      <w:r w:rsidR="005E3C19" w:rsidRPr="00B252B7">
        <w:rPr>
          <w:i/>
        </w:rPr>
        <w:t>Attribute Utility Theory</w:t>
      </w:r>
      <w:r w:rsidR="00D0310D">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Content>
          <w:r w:rsidR="00AB059F" w:rsidRPr="00AB059F">
            <w:rPr>
              <w:color w:val="000000"/>
            </w:rPr>
            <w:t>(Fitriani, 2020)</w:t>
          </w:r>
        </w:sdtContent>
      </w:sdt>
      <w:r w:rsidR="005E3C19" w:rsidRPr="00EE0E33">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Pr>
          <w:color w:val="000000"/>
        </w:rPr>
        <w:t xml:space="preserve"> Metode MAUT memiki keuntungan utama berupa kesederhanaannya</w:t>
      </w:r>
      <w:r w:rsidR="00B252B7">
        <w:rPr>
          <w:color w:val="000000"/>
        </w:rPr>
        <w:t xml:space="preserve">, yang memberikan kebebasan kepada pembuat keputusan untuk membuat hasil yang lebih akurat dan realistis. Fitur utama yang dimiliki metode MAUT meliputi </w:t>
      </w:r>
      <w:r w:rsidR="00B252B7">
        <w:rPr>
          <w:color w:val="000000"/>
        </w:rPr>
        <w:lastRenderedPageBreak/>
        <w:t>metode kompensasi, atribut tidak saling berkegantungan, kemampuan mengubah atribut kualitatif menjadi kuantitatif. Hasil dari penelitian ini juga menjadi landasan bagi penelitian-penelitian setelahnya dalam pengambilan keputusan multi-kriteria dalam pembelian produk teknologi.</w:t>
      </w:r>
    </w:p>
    <w:p w14:paraId="67B8B926" w14:textId="3F1C983A" w:rsidR="004B4126" w:rsidRPr="00485063" w:rsidRDefault="00200875" w:rsidP="00174463">
      <w:pPr>
        <w:pStyle w:val="ListParagraph"/>
        <w:numPr>
          <w:ilvl w:val="2"/>
          <w:numId w:val="3"/>
        </w:numPr>
        <w:spacing w:line="360" w:lineRule="auto"/>
        <w:ind w:left="851" w:hanging="425"/>
      </w:pPr>
      <w:r>
        <w:t xml:space="preserve">“Sistem Pendukung Keputusan Pemilihan </w:t>
      </w:r>
      <w:r w:rsidRPr="00B252B7">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Content>
          <w:r w:rsidR="00AB059F">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B252B7">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25" w:name="_Toc162945488"/>
      <w:r>
        <w:t>Landasan Teori</w:t>
      </w:r>
      <w:bookmarkEnd w:id="25"/>
    </w:p>
    <w:p w14:paraId="75D8E8BC" w14:textId="01D45F82" w:rsidR="00312AC8" w:rsidRDefault="00312AC8" w:rsidP="00C4024F">
      <w:pPr>
        <w:pStyle w:val="Heading3"/>
        <w:numPr>
          <w:ilvl w:val="0"/>
          <w:numId w:val="10"/>
        </w:numPr>
        <w:spacing w:line="360" w:lineRule="auto"/>
        <w:ind w:left="567" w:hanging="567"/>
      </w:pPr>
      <w:bookmarkStart w:id="26" w:name="_Toc162945489"/>
      <w:r>
        <w:t>Sistem Pendukung Keputusan (SPK)</w:t>
      </w:r>
      <w:bookmarkEnd w:id="26"/>
    </w:p>
    <w:p w14:paraId="6388C7B4" w14:textId="77777777" w:rsidR="00B97CF4" w:rsidRPr="003F0CF5" w:rsidRDefault="00C368F6" w:rsidP="003F0CF5">
      <w:pPr>
        <w:pStyle w:val="Heading4"/>
      </w:pPr>
      <w:r w:rsidRPr="003F0CF5">
        <w:t>Pengertian Sistem Pendukung Keputusan</w:t>
      </w:r>
    </w:p>
    <w:p w14:paraId="3BC4B115" w14:textId="2516B74C"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61665527"/>
          <w:placeholder>
            <w:docPart w:val="DefaultPlaceholder_-1854013440"/>
          </w:placeholder>
        </w:sdtPr>
        <w:sdtContent>
          <w:r w:rsidR="00AB059F" w:rsidRPr="00AB059F">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3F0CF5">
      <w:pPr>
        <w:pStyle w:val="Heading4"/>
      </w:pPr>
      <w:r w:rsidRPr="003F0CF5">
        <w:t>Karakteristik Sistem Pendukung Keputusan</w:t>
      </w:r>
    </w:p>
    <w:p w14:paraId="42BE465F" w14:textId="5BA0BB52"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995698176"/>
          <w:placeholder>
            <w:docPart w:val="DefaultPlaceholder_-1854013440"/>
          </w:placeholder>
        </w:sdtPr>
        <w:sdtContent>
          <w:r w:rsidR="00AB059F" w:rsidRPr="00AB059F">
            <w:rPr>
              <w:color w:val="000000"/>
            </w:rPr>
            <w:t>(Hutahaean dkk., 2023)</w:t>
          </w:r>
        </w:sdtContent>
      </w:sdt>
      <w:r>
        <w:t xml:space="preserve"> ada </w:t>
      </w:r>
      <w:r w:rsidR="008B1B88">
        <w:t xml:space="preserve">beberapa karakteristik yang </w:t>
      </w:r>
      <w:r w:rsidR="008B1B88">
        <w:lastRenderedPageBreak/>
        <w:t xml:space="preserve">dapat diterapkan dalam SPK seperti </w:t>
      </w:r>
      <w:r>
        <w:t xml:space="preserve">memberikan dukungan </w:t>
      </w:r>
      <w:r w:rsidR="00A43AF8">
        <w:t>kepada</w:t>
      </w:r>
      <w:r>
        <w:t xml:space="preserve"> </w:t>
      </w:r>
      <w:r w:rsidR="006418AB">
        <w:t>pengguna terutama dalam situasi</w:t>
      </w:r>
      <w:r w:rsidR="00A43AF8">
        <w:t xml:space="preserve"> data</w:t>
      </w:r>
      <w:r w:rsidR="006418AB">
        <w:t xml:space="preserve"> terstruktur maupun tak terstruktur 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 xml:space="preserve">Pengguna mempunyai kontrol penuh dari semua proses pengambilan keputusan. SPK hanya sistem yang membantu bukan menggantikan </w:t>
      </w:r>
      <w:r w:rsidR="00D81449">
        <w:t>pengguna.</w:t>
      </w:r>
      <w:r w:rsidR="005A19B1">
        <w:t xml:space="preserve"> </w:t>
      </w:r>
      <w:r w:rsidR="00D81449">
        <w:t>Pengguna akhir dapat ikut serta mengembangkan dan juga memodifikasi sistem sendiri.</w:t>
      </w:r>
      <w:r w:rsidR="005A19B1">
        <w:t xml:space="preserve"> </w:t>
      </w:r>
      <w:r w:rsidR="00D81449">
        <w:t>Dalam menganalisa SPK menggunakan model-model tertentu.</w:t>
      </w:r>
      <w:r w:rsidR="005A19B1">
        <w:t xml:space="preserve"> </w:t>
      </w:r>
      <w:r w:rsidR="00D81449">
        <w:t>Disediakan akses dari berbagai sumber data, seperti sistem informasi geografis (GIS) hingga sistem berorientasi obejek.</w:t>
      </w:r>
      <w:r w:rsidR="005A19B1">
        <w:t xml:space="preserve"> </w:t>
      </w:r>
      <w:r w:rsidR="00D81449">
        <w:t xml:space="preserve">Dapat digunakan untuk </w:t>
      </w:r>
      <w:r w:rsidR="00D81449" w:rsidRPr="005A19B1">
        <w:rPr>
          <w:i/>
        </w:rPr>
        <w:t>stand-alone tool</w:t>
      </w:r>
      <w:r w:rsidR="00D81449">
        <w:t xml:space="preserve"> yang dipergunakan oleh pengguna pada s</w:t>
      </w:r>
      <w:r w:rsidR="00140EBC">
        <w:t>uatu lokasi ataupun dapat di distribusikan pada suatu keseluruhan oraganisasi dan juga oraganisasi terkait.</w:t>
      </w:r>
    </w:p>
    <w:p w14:paraId="1324A85A" w14:textId="0EF5230D" w:rsidR="00140EBC" w:rsidRPr="003F0CF5" w:rsidRDefault="00C368F6" w:rsidP="003F0CF5">
      <w:pPr>
        <w:pStyle w:val="Heading4"/>
      </w:pPr>
      <w:r w:rsidRPr="003F0CF5">
        <w:t>K</w:t>
      </w:r>
      <w:r w:rsidR="00140EBC" w:rsidRPr="003F0CF5">
        <w:t>omponen</w:t>
      </w:r>
      <w:r w:rsidRPr="003F0CF5">
        <w:t xml:space="preserve"> Sistem Pendukung Keputusan</w:t>
      </w:r>
    </w:p>
    <w:p w14:paraId="6D4E7134" w14:textId="0EDE1992"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704778628"/>
          <w:placeholder>
            <w:docPart w:val="DefaultPlaceholder_-1854013440"/>
          </w:placeholder>
        </w:sdtPr>
        <w:sdtContent>
          <w:r w:rsidR="00AB059F" w:rsidRPr="00AB059F">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lastRenderedPageBreak/>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7CEBA66E"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1690B738" w:rsidR="00C368F6" w:rsidRPr="00D026B4" w:rsidRDefault="00312AC8" w:rsidP="00C4024F">
      <w:pPr>
        <w:pStyle w:val="Heading3"/>
        <w:numPr>
          <w:ilvl w:val="2"/>
          <w:numId w:val="12"/>
        </w:numPr>
        <w:spacing w:before="0" w:line="360" w:lineRule="auto"/>
        <w:ind w:left="567" w:hanging="567"/>
      </w:pPr>
      <w:bookmarkStart w:id="27" w:name="_Toc162945490"/>
      <w:r w:rsidRPr="00D026B4">
        <w:t>Smartphone</w:t>
      </w:r>
      <w:bookmarkEnd w:id="27"/>
    </w:p>
    <w:p w14:paraId="3AA997B2" w14:textId="28BAD8D9" w:rsidR="009D32A9" w:rsidRDefault="00D026B4" w:rsidP="00C4024F">
      <w:pPr>
        <w:pStyle w:val="Heading4"/>
        <w:numPr>
          <w:ilvl w:val="0"/>
          <w:numId w:val="39"/>
        </w:numPr>
        <w:ind w:hanging="720"/>
      </w:pPr>
      <w:r w:rsidRPr="00D026B4">
        <w:t>Penjelasan</w:t>
      </w:r>
      <w:r w:rsidR="00C368F6" w:rsidRPr="00D026B4">
        <w:t xml:space="preserve"> Smartphone</w:t>
      </w:r>
    </w:p>
    <w:p w14:paraId="231DC3A4" w14:textId="296ABD07" w:rsidR="00D026B4" w:rsidRPr="00EA5876" w:rsidRDefault="00967B96" w:rsidP="0014415E">
      <w:pPr>
        <w:pStyle w:val="ListParagraph"/>
        <w:spacing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Content>
          <w:r w:rsidR="00AB059F" w:rsidRPr="00AB059F">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Content>
          <w:r w:rsidR="00AB059F" w:rsidRPr="00AB059F">
            <w:rPr>
              <w:color w:val="000000"/>
            </w:rPr>
            <w:t>(Timbowo, 2016)</w:t>
          </w:r>
        </w:sdtContent>
      </w:sdt>
      <w:r w:rsidR="00EA5876">
        <w:t xml:space="preserve">. </w:t>
      </w:r>
    </w:p>
    <w:p w14:paraId="689A3E7A" w14:textId="73A46188" w:rsidR="009D32A9" w:rsidRPr="00D026B4" w:rsidRDefault="00C368F6" w:rsidP="00936045">
      <w:pPr>
        <w:pStyle w:val="Heading4"/>
        <w:ind w:left="567" w:hanging="567"/>
      </w:pPr>
      <w:r w:rsidRPr="00D026B4">
        <w:t>Indikator Penentuan Smartphone</w:t>
      </w:r>
    </w:p>
    <w:p w14:paraId="149BC773" w14:textId="2638C92C"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 xml:space="preserve">. Menurut </w:t>
      </w:r>
      <w:sdt>
        <w:sdtPr>
          <w:tag w:val="MENDELEY_CITATION_v3_eyJjaXRhdGlvbklEIjoiTUVOREVMRVlfQ0lUQVRJT05fMzQ5YTI5M2ItYmQ0MS00NWFlLTk4OGUtNWIyNGVkNDc1MWM2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1443454446"/>
          <w:placeholder>
            <w:docPart w:val="DefaultPlaceholder_-1854013440"/>
          </w:placeholder>
        </w:sdtPr>
        <w:sdtContent>
          <w:r w:rsidR="00AB059F">
            <w:rPr>
              <w:rFonts w:eastAsia="Times New Roman"/>
            </w:rPr>
            <w:t>(Kulkarni &amp; James, 2022)</w:t>
          </w:r>
        </w:sdtContent>
      </w:sdt>
      <w:r w:rsidR="00D602F2">
        <w:t xml:space="preserve"> dalam penelitiannya menjelaskan bahwa dalam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282C18">
        <w:t xml:space="preserve"> </w:t>
      </w:r>
      <w:r w:rsidR="0070192A">
        <w:t>Nu</w:t>
      </w:r>
      <w:r w:rsidR="00AB059F">
        <w:t xml:space="preserve">rahman dan Indrianto </w:t>
      </w:r>
      <w:r w:rsidR="00A76990">
        <w:t xml:space="preserve">menjelaskan bahwa </w:t>
      </w:r>
      <w:r w:rsidR="00A76990">
        <w:rPr>
          <w:rFonts w:cs="Times New Roman"/>
          <w:szCs w:val="24"/>
          <w:shd w:val="clear" w:color="auto" w:fill="FFFFFF"/>
        </w:rPr>
        <w:t xml:space="preserve">faktor penentu dalam </w:t>
      </w:r>
      <w:r w:rsidR="00A76990">
        <w:rPr>
          <w:rFonts w:cs="Times New Roman"/>
          <w:szCs w:val="24"/>
          <w:shd w:val="clear" w:color="auto" w:fill="FFFFFF"/>
        </w:rPr>
        <w:lastRenderedPageBreak/>
        <w:t>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Content>
          <w:r w:rsidR="00AB059F">
            <w:rPr>
              <w:rFonts w:eastAsia="Times New Roman"/>
            </w:rPr>
            <w:t>(Nurahman &amp; Indrianto, 2021)</w:t>
          </w:r>
        </w:sdtContent>
      </w:sdt>
      <w:r w:rsidR="00F13A0B">
        <w:rPr>
          <w:rFonts w:cs="Times New Roman"/>
          <w:szCs w:val="24"/>
          <w:shd w:val="clear" w:color="auto" w:fill="FFFFFF"/>
        </w:rPr>
        <w:t>.</w:t>
      </w:r>
      <w:bookmarkStart w:id="28" w:name="_GoBack"/>
      <w:bookmarkEnd w:id="28"/>
    </w:p>
    <w:p w14:paraId="5B2750F0" w14:textId="51590889" w:rsidR="00C368F6" w:rsidRPr="00D026B4" w:rsidRDefault="00C368F6" w:rsidP="00C4024F">
      <w:pPr>
        <w:pStyle w:val="Heading3"/>
        <w:numPr>
          <w:ilvl w:val="2"/>
          <w:numId w:val="11"/>
        </w:numPr>
        <w:spacing w:line="360" w:lineRule="auto"/>
        <w:ind w:left="567" w:hanging="567"/>
        <w:rPr>
          <w:i/>
        </w:rPr>
      </w:pPr>
      <w:bookmarkStart w:id="29" w:name="_Toc162945491"/>
      <w:r w:rsidRPr="00D026B4">
        <w:t>Metode SMART</w:t>
      </w:r>
      <w:bookmarkEnd w:id="29"/>
    </w:p>
    <w:p w14:paraId="283D8C20" w14:textId="75A8818E" w:rsidR="009D32A9" w:rsidRDefault="009D32A9" w:rsidP="00C4024F">
      <w:pPr>
        <w:pStyle w:val="Heading4"/>
        <w:numPr>
          <w:ilvl w:val="0"/>
          <w:numId w:val="41"/>
        </w:numPr>
      </w:pPr>
      <w:r w:rsidRPr="00D026B4">
        <w:t>Penjelasan Umum</w:t>
      </w:r>
    </w:p>
    <w:p w14:paraId="016A7AC9" w14:textId="4C5B2FA8"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
          <w:id w:val="1897308732"/>
          <w:placeholder>
            <w:docPart w:val="DefaultPlaceholder_-1854013440"/>
          </w:placeholder>
        </w:sdtPr>
        <w:sdtContent>
          <w:r w:rsidR="00AB059F" w:rsidRPr="00AB059F">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C4024F">
      <w:pPr>
        <w:pStyle w:val="Heading5"/>
        <w:numPr>
          <w:ilvl w:val="4"/>
          <w:numId w:val="40"/>
        </w:numPr>
        <w:tabs>
          <w:tab w:val="left" w:pos="142"/>
        </w:tabs>
        <w:ind w:left="993" w:hanging="993"/>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C4024F">
      <w:pPr>
        <w:pStyle w:val="Heading5"/>
        <w:numPr>
          <w:ilvl w:val="4"/>
          <w:numId w:val="40"/>
        </w:numPr>
        <w:ind w:left="993" w:hanging="993"/>
      </w:pPr>
      <w:r>
        <w:lastRenderedPageBreak/>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C4024F">
      <w:pPr>
        <w:pStyle w:val="Heading5"/>
        <w:numPr>
          <w:ilvl w:val="4"/>
          <w:numId w:val="40"/>
        </w:numPr>
        <w:ind w:left="993" w:hanging="993"/>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C4024F">
      <w:pPr>
        <w:pStyle w:val="Heading5"/>
        <w:numPr>
          <w:ilvl w:val="4"/>
          <w:numId w:val="40"/>
        </w:numPr>
        <w:ind w:left="993" w:hanging="993"/>
      </w:pPr>
      <w:r>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C4024F">
      <w:pPr>
        <w:pStyle w:val="Heading5"/>
        <w:numPr>
          <w:ilvl w:val="4"/>
          <w:numId w:val="40"/>
        </w:numPr>
        <w:ind w:left="993" w:hanging="993"/>
      </w:pPr>
      <w:r>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C4024F">
      <w:pPr>
        <w:pStyle w:val="ListParagraph"/>
        <w:numPr>
          <w:ilvl w:val="0"/>
          <w:numId w:val="13"/>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3E1F01"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C4024F">
      <w:pPr>
        <w:pStyle w:val="ListParagraph"/>
        <w:numPr>
          <w:ilvl w:val="0"/>
          <w:numId w:val="13"/>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3E1F01"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3E1F01"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C4024F">
      <w:pPr>
        <w:pStyle w:val="Heading5"/>
        <w:numPr>
          <w:ilvl w:val="4"/>
          <w:numId w:val="40"/>
        </w:numPr>
        <w:ind w:left="993" w:hanging="993"/>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normalisasi dengan nilai </w:t>
      </w:r>
      <w:r>
        <w:rPr>
          <w:i/>
        </w:rPr>
        <w:t>utility</w:t>
      </w:r>
      <w:r>
        <w:t>. Adapun rumus yang digunakan sebagai berikut:</w:t>
      </w:r>
    </w:p>
    <w:p w14:paraId="41203C34" w14:textId="78A7D92E" w:rsidR="00613040" w:rsidRPr="00613040" w:rsidRDefault="003E1F01"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lastRenderedPageBreak/>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4A64F1">
      <w:pPr>
        <w:pStyle w:val="Heading4"/>
        <w:ind w:left="851" w:hanging="851"/>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C4024F">
      <w:pPr>
        <w:pStyle w:val="ListParagraph"/>
        <w:numPr>
          <w:ilvl w:val="2"/>
          <w:numId w:val="8"/>
        </w:numPr>
        <w:spacing w:line="360" w:lineRule="auto"/>
        <w:ind w:left="993" w:hanging="993"/>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C4024F">
      <w:pPr>
        <w:pStyle w:val="ListParagraph"/>
        <w:numPr>
          <w:ilvl w:val="2"/>
          <w:numId w:val="8"/>
        </w:numPr>
        <w:spacing w:line="360" w:lineRule="auto"/>
        <w:ind w:left="993" w:hanging="993"/>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C4024F">
      <w:pPr>
        <w:pStyle w:val="ListParagraph"/>
        <w:numPr>
          <w:ilvl w:val="2"/>
          <w:numId w:val="8"/>
        </w:numPr>
        <w:spacing w:line="360" w:lineRule="auto"/>
        <w:ind w:left="993" w:hanging="993"/>
        <w:rPr>
          <w:i/>
        </w:rPr>
      </w:pPr>
      <w:r>
        <w:rPr>
          <w:i/>
        </w:rPr>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C4024F">
      <w:pPr>
        <w:pStyle w:val="ListParagraph"/>
        <w:numPr>
          <w:ilvl w:val="2"/>
          <w:numId w:val="8"/>
        </w:numPr>
        <w:spacing w:line="360" w:lineRule="auto"/>
        <w:ind w:left="993" w:hanging="993"/>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C4024F">
      <w:pPr>
        <w:pStyle w:val="ListParagraph"/>
        <w:numPr>
          <w:ilvl w:val="2"/>
          <w:numId w:val="8"/>
        </w:numPr>
        <w:spacing w:line="360" w:lineRule="auto"/>
        <w:ind w:left="993" w:hanging="993"/>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C4024F">
      <w:pPr>
        <w:pStyle w:val="ListParagraph"/>
        <w:numPr>
          <w:ilvl w:val="2"/>
          <w:numId w:val="8"/>
        </w:numPr>
        <w:spacing w:line="360" w:lineRule="auto"/>
        <w:ind w:left="993" w:hanging="993"/>
        <w:rPr>
          <w:i/>
        </w:rPr>
      </w:pPr>
      <w:r>
        <w:rPr>
          <w:i/>
        </w:rPr>
        <w:t>Main Camera</w:t>
      </w:r>
    </w:p>
    <w:p w14:paraId="690A1390" w14:textId="364285A6" w:rsidR="003B04A6" w:rsidRPr="003B04A6" w:rsidRDefault="003B04A6" w:rsidP="0014415E">
      <w:pPr>
        <w:pStyle w:val="ListParagraph"/>
        <w:spacing w:line="360" w:lineRule="auto"/>
        <w:ind w:left="993"/>
      </w:pPr>
      <w:r>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C4024F">
      <w:pPr>
        <w:pStyle w:val="ListParagraph"/>
        <w:numPr>
          <w:ilvl w:val="2"/>
          <w:numId w:val="8"/>
        </w:numPr>
        <w:spacing w:line="360" w:lineRule="auto"/>
        <w:ind w:left="993" w:hanging="993"/>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C4024F">
      <w:pPr>
        <w:pStyle w:val="ListParagraph"/>
        <w:numPr>
          <w:ilvl w:val="2"/>
          <w:numId w:val="8"/>
        </w:numPr>
        <w:spacing w:line="360" w:lineRule="auto"/>
        <w:ind w:left="993" w:hanging="993"/>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C4024F">
      <w:pPr>
        <w:pStyle w:val="Heading3"/>
        <w:numPr>
          <w:ilvl w:val="2"/>
          <w:numId w:val="11"/>
        </w:numPr>
        <w:spacing w:line="360" w:lineRule="auto"/>
        <w:ind w:left="567" w:hanging="567"/>
        <w:rPr>
          <w:i/>
        </w:rPr>
      </w:pPr>
      <w:bookmarkStart w:id="30" w:name="_Toc162945492"/>
      <w:r w:rsidRPr="003374FA">
        <w:rPr>
          <w:i/>
        </w:rPr>
        <w:lastRenderedPageBreak/>
        <w:t>Website</w:t>
      </w:r>
      <w:bookmarkEnd w:id="30"/>
    </w:p>
    <w:p w14:paraId="5F44B2CB" w14:textId="096D0825" w:rsidR="009D32A9" w:rsidRPr="00011720" w:rsidRDefault="00614AF7" w:rsidP="00C4024F">
      <w:pPr>
        <w:pStyle w:val="Heading4"/>
        <w:numPr>
          <w:ilvl w:val="0"/>
          <w:numId w:val="42"/>
        </w:numPr>
        <w:ind w:left="851" w:hanging="851"/>
      </w:pPr>
      <w:r w:rsidRPr="00011720">
        <w:t>Sejarah</w:t>
      </w:r>
      <w:r w:rsidR="009D32A9" w:rsidRPr="00011720">
        <w:t xml:space="preserve"> Website</w:t>
      </w:r>
    </w:p>
    <w:p w14:paraId="1720D5E1" w14:textId="060B37B8"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Content>
          <w:r w:rsidR="00AB059F" w:rsidRPr="00AB059F">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Content>
          <w:r w:rsidR="00AB059F" w:rsidRPr="00AB059F">
            <w:rPr>
              <w:color w:val="000000"/>
            </w:rPr>
            <w:t>(Kurniawan, 2019)</w:t>
          </w:r>
        </w:sdtContent>
      </w:sdt>
      <w:r w:rsidR="00722F44">
        <w:t>.</w:t>
      </w:r>
    </w:p>
    <w:p w14:paraId="41E49F42" w14:textId="3461A1B3" w:rsidR="009D32A9" w:rsidRPr="00011720" w:rsidRDefault="009D32A9" w:rsidP="00C4024F">
      <w:pPr>
        <w:pStyle w:val="ListParagraph"/>
        <w:numPr>
          <w:ilvl w:val="0"/>
          <w:numId w:val="9"/>
        </w:numPr>
        <w:spacing w:line="360" w:lineRule="auto"/>
        <w:ind w:left="567" w:hanging="567"/>
        <w:rPr>
          <w:i/>
        </w:rPr>
      </w:pPr>
      <w:r w:rsidRPr="00011720">
        <w:rPr>
          <w:i/>
        </w:rPr>
        <w:t>Jenis-jenis Website</w:t>
      </w:r>
    </w:p>
    <w:p w14:paraId="2E29C173" w14:textId="53A7448C"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Content>
          <w:r w:rsidR="00AB059F" w:rsidRPr="00AB059F">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6A503C80" w14:textId="55853759" w:rsidR="009D32A9" w:rsidRPr="00011720" w:rsidRDefault="009D32A9" w:rsidP="00C4024F">
      <w:pPr>
        <w:pStyle w:val="ListParagraph"/>
        <w:numPr>
          <w:ilvl w:val="0"/>
          <w:numId w:val="9"/>
        </w:numPr>
        <w:spacing w:line="360" w:lineRule="auto"/>
        <w:ind w:left="567" w:hanging="567"/>
        <w:rPr>
          <w:i/>
        </w:rPr>
      </w:pPr>
      <w:r w:rsidRPr="00011720">
        <w:rPr>
          <w:i/>
        </w:rPr>
        <w:t>Perkembangan Website</w:t>
      </w:r>
    </w:p>
    <w:p w14:paraId="22AE70D7" w14:textId="42A7ADB5" w:rsidR="00D026B4" w:rsidRDefault="003374FA" w:rsidP="0014415E">
      <w:pPr>
        <w:pStyle w:val="ListParagraph"/>
        <w:spacing w:line="360" w:lineRule="auto"/>
        <w:ind w:left="567" w:firstLine="851"/>
      </w:pPr>
      <w:r>
        <w:t xml:space="preserve">Seiring berjalannya waktu, </w:t>
      </w:r>
      <w:r w:rsidRPr="003374FA">
        <w:rPr>
          <w:i/>
        </w:rPr>
        <w:t>website</w:t>
      </w:r>
      <w:r>
        <w:t xml:space="preserve"> semakin berkembang hingga saat ini. Menurut </w:t>
      </w:r>
      <w:sdt>
        <w:sdtPr>
          <w:rPr>
            <w:color w:val="000000"/>
          </w:rPr>
          <w:tag w:val="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058444355"/>
          <w:placeholder>
            <w:docPart w:val="DefaultPlaceholder_-1854013440"/>
          </w:placeholder>
        </w:sdtPr>
        <w:sdtContent>
          <w:r w:rsidR="00AB059F" w:rsidRPr="00AB059F">
            <w:rPr>
              <w:color w:val="000000"/>
            </w:rPr>
            <w:t>(Kurniawan, 2019)</w:t>
          </w:r>
        </w:sdtContent>
      </w:sdt>
      <w:r w:rsidR="0010748F">
        <w:t xml:space="preserve"> </w:t>
      </w:r>
      <w:r>
        <w:t xml:space="preserve"> menyebutkan </w:t>
      </w:r>
      <w:r w:rsidR="00614AF7">
        <w:t xml:space="preserve">beberapa generasi dalam perkembangan </w:t>
      </w:r>
      <w:r w:rsidR="00614AF7">
        <w:rPr>
          <w:i/>
        </w:rPr>
        <w:t>website</w:t>
      </w:r>
      <w:r w:rsidR="00614AF7">
        <w:t>, diantaranya:</w:t>
      </w:r>
    </w:p>
    <w:p w14:paraId="6D990110" w14:textId="447D61E8" w:rsidR="00614AF7" w:rsidRDefault="00614AF7" w:rsidP="00C4024F">
      <w:pPr>
        <w:pStyle w:val="ListParagraph"/>
        <w:numPr>
          <w:ilvl w:val="0"/>
          <w:numId w:val="35"/>
        </w:numPr>
        <w:spacing w:line="360" w:lineRule="auto"/>
      </w:pPr>
      <w:r>
        <w:t>Web 1.0</w:t>
      </w:r>
    </w:p>
    <w:p w14:paraId="1921EA42" w14:textId="1476CD55" w:rsidR="00614AF7" w:rsidRDefault="00614AF7" w:rsidP="0014415E">
      <w:pPr>
        <w:pStyle w:val="ListParagraph"/>
        <w:spacing w:line="360" w:lineRule="auto"/>
        <w:ind w:left="1134"/>
      </w:pPr>
      <w:r>
        <w:t>Sistem pada web 1.0 hanya sebatas seperti papan informasi, dimana pengguna hanya dapat melihat data informasi yang disajikan pada web tersebut. Hal ini dikarenakan pengunjung tidak memiliki proses dalam memasukan data.</w:t>
      </w:r>
    </w:p>
    <w:p w14:paraId="1255FC3A" w14:textId="2CAFFB0A" w:rsidR="00614AF7" w:rsidRDefault="00614AF7" w:rsidP="00C4024F">
      <w:pPr>
        <w:pStyle w:val="ListParagraph"/>
        <w:numPr>
          <w:ilvl w:val="0"/>
          <w:numId w:val="35"/>
        </w:numPr>
        <w:spacing w:line="360" w:lineRule="auto"/>
      </w:pPr>
      <w:r>
        <w:t>Web 2.0</w:t>
      </w:r>
    </w:p>
    <w:p w14:paraId="763E7B35" w14:textId="1BA97631" w:rsidR="00614AF7" w:rsidRDefault="00614AF7" w:rsidP="0014415E">
      <w:pPr>
        <w:pStyle w:val="ListParagraph"/>
        <w:spacing w:line="360" w:lineRule="auto"/>
        <w:ind w:left="1134"/>
      </w:pPr>
      <w:r>
        <w:t xml:space="preserve">Pada tahun 2003 pertama kalinya O’Reilly Media memopulerkan web 2.0, hingga pada 2004 menjadi awal revolusi bisnis pada bidang komputer, yang dikarenakan penggunaan internet sebagai </w:t>
      </w:r>
      <w:r w:rsidR="0002748A">
        <w:t>suatu platform yang mudah diakses.</w:t>
      </w:r>
    </w:p>
    <w:p w14:paraId="1DA84C50" w14:textId="4F27EF6C" w:rsidR="00614AF7" w:rsidRDefault="00614AF7" w:rsidP="00C4024F">
      <w:pPr>
        <w:pStyle w:val="ListParagraph"/>
        <w:numPr>
          <w:ilvl w:val="0"/>
          <w:numId w:val="35"/>
        </w:numPr>
        <w:spacing w:line="360" w:lineRule="auto"/>
      </w:pPr>
      <w:r>
        <w:t>Web 3.0</w:t>
      </w:r>
    </w:p>
    <w:p w14:paraId="4A18CFDC" w14:textId="69DD8C57" w:rsidR="0002748A" w:rsidRPr="0002748A" w:rsidRDefault="0002748A" w:rsidP="0014415E">
      <w:pPr>
        <w:pStyle w:val="ListParagraph"/>
        <w:spacing w:line="360" w:lineRule="auto"/>
        <w:ind w:left="1134"/>
      </w:pPr>
      <w:r>
        <w:lastRenderedPageBreak/>
        <w:t xml:space="preserve">Web 3.0 atau biasa disebut </w:t>
      </w:r>
      <w:r w:rsidRPr="0002748A">
        <w:rPr>
          <w:i/>
        </w:rPr>
        <w:t>sematic web</w:t>
      </w:r>
      <w:r>
        <w:t xml:space="preserve">, istilah ini merupakan tahap perkembangan web pada konsep agar konten </w:t>
      </w:r>
      <w:r w:rsidRPr="0002748A">
        <w:rPr>
          <w:i/>
        </w:rPr>
        <w:t>website</w:t>
      </w:r>
      <w:r>
        <w:t xml:space="preserve"> yang ditampilkan bukan hanya dalam bahasa yang dimengeri manusia, akan tetapi juga dapat dibaca dan dimengerti mesin. Konsep </w:t>
      </w:r>
      <w:r w:rsidR="00ED62CD">
        <w:t xml:space="preserve">inilah yang mengenalkan pertama kali konsep </w:t>
      </w:r>
      <w:r>
        <w:t>kecerdasan buatan (</w:t>
      </w:r>
      <w:r>
        <w:rPr>
          <w:i/>
        </w:rPr>
        <w:t>Artificial Intelligence</w:t>
      </w:r>
      <w:r>
        <w:t>)</w:t>
      </w:r>
      <w:r w:rsidR="00ED62CD">
        <w:t>.</w:t>
      </w:r>
    </w:p>
    <w:p w14:paraId="717D9DC5" w14:textId="735DD745" w:rsidR="00614AF7" w:rsidRDefault="00614AF7" w:rsidP="00C4024F">
      <w:pPr>
        <w:pStyle w:val="ListParagraph"/>
        <w:numPr>
          <w:ilvl w:val="0"/>
          <w:numId w:val="35"/>
        </w:numPr>
        <w:spacing w:line="360" w:lineRule="auto"/>
      </w:pPr>
      <w:r>
        <w:t>Web 4.0</w:t>
      </w:r>
    </w:p>
    <w:p w14:paraId="7FCC441F" w14:textId="79F6087E" w:rsidR="00ED62CD" w:rsidRPr="00ED62CD" w:rsidRDefault="00ED62CD" w:rsidP="0014415E">
      <w:pPr>
        <w:pStyle w:val="ListParagraph"/>
        <w:spacing w:line="360" w:lineRule="auto"/>
        <w:ind w:left="1134"/>
      </w:pPr>
      <w:r>
        <w:t xml:space="preserve">Semakin berkembangnya konsep AI akhirnya berkembang pada inovasi baru pada generasi web 4.0, web 4.0 merupakan </w:t>
      </w:r>
      <w:r>
        <w:rPr>
          <w:i/>
        </w:rPr>
        <w:t>private  secretary</w:t>
      </w:r>
      <w:r>
        <w:t xml:space="preserve"> dalam bentuk kecerdasan buatan. Sistem ini merupakan suatu alat dalam merekam rutinitas yang dilakukan pada suatu sistem aplikasi yang digunakan, hal ini akan membantu sistem dalam menampilkan konten yang akan ditampilkan pada pengguna. Web 4.0 mengarah kepada pemahaman yang lebih mendalam antara manusia dengan mesin</w:t>
      </w:r>
      <w:r w:rsidR="00F871F9">
        <w:t>, dengan mengimplementasikan teknologi pemrosesan yang canggih dan kecedasan buatan.</w:t>
      </w:r>
      <w:r>
        <w:t xml:space="preserve"> </w:t>
      </w:r>
    </w:p>
    <w:p w14:paraId="4704F94A" w14:textId="184B119E" w:rsidR="00D026B4" w:rsidRPr="00011720" w:rsidRDefault="009D32A9" w:rsidP="00C4024F">
      <w:pPr>
        <w:pStyle w:val="ListParagraph"/>
        <w:numPr>
          <w:ilvl w:val="0"/>
          <w:numId w:val="9"/>
        </w:numPr>
        <w:spacing w:line="360" w:lineRule="auto"/>
        <w:ind w:left="567" w:hanging="567"/>
        <w:rPr>
          <w:i/>
        </w:rPr>
      </w:pPr>
      <w:r w:rsidRPr="00011720">
        <w:rPr>
          <w:i/>
        </w:rPr>
        <w:t>Peralatan pada Perancangan Website</w:t>
      </w:r>
    </w:p>
    <w:p w14:paraId="2BD0BFA6" w14:textId="0BA02156" w:rsidR="00AC73EA" w:rsidRDefault="002C12C9" w:rsidP="0014415E">
      <w:pPr>
        <w:pStyle w:val="ListParagraph"/>
        <w:spacing w:line="360" w:lineRule="auto"/>
        <w:ind w:left="851" w:firstLine="567"/>
      </w:pPr>
      <w:r>
        <w:t>Pada perancangan dan pembuatan suatu website memerlukan beberapa skill khusus. selain itu layaknya membangun sebuah rumah, dalam pembuatan suatu sistem website diperlukannnya manajerialisasi agar pembuatan sistem tersebut berjalan sesuai prosedur dan sesuai dengan 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Content>
          <w:r w:rsidR="00AB059F" w:rsidRPr="00AB059F">
            <w:rPr>
              <w:color w:val="000000"/>
            </w:rPr>
            <w:t>(Kurniawan dkk., 2020)</w:t>
          </w:r>
        </w:sdtContent>
      </w:sdt>
      <w:r w:rsidR="00DD380D">
        <w:t>.</w:t>
      </w:r>
      <w:r w:rsidR="00AC73EA">
        <w:t xml:space="preserve">Selain manajerialisasi, adapun juga diperlukan alat dalam perancangan website, </w:t>
      </w:r>
      <w:r w:rsidR="006E1087">
        <w:t xml:space="preserve">berikut beberapa alat yang diperlukan dalam pembuatan sistem website </w:t>
      </w:r>
      <w:r w:rsidR="00AC73EA">
        <w:t>:</w:t>
      </w:r>
    </w:p>
    <w:p w14:paraId="4B31B50B" w14:textId="77777777" w:rsidR="00AC73EA" w:rsidRPr="00AC73EA" w:rsidRDefault="00AC73EA" w:rsidP="00C4024F">
      <w:pPr>
        <w:pStyle w:val="ListParagraph"/>
        <w:numPr>
          <w:ilvl w:val="0"/>
          <w:numId w:val="36"/>
        </w:numPr>
        <w:spacing w:line="360" w:lineRule="auto"/>
        <w:rPr>
          <w:b/>
        </w:rPr>
      </w:pPr>
      <w:r>
        <w:t>Komputer atau laptop</w:t>
      </w:r>
    </w:p>
    <w:p w14:paraId="00FC179B" w14:textId="3D436793" w:rsidR="00AC73EA" w:rsidRDefault="00AC73EA" w:rsidP="0014415E">
      <w:pPr>
        <w:pStyle w:val="ListParagraph"/>
        <w:spacing w:line="360" w:lineRule="auto"/>
        <w:ind w:left="1418"/>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C4024F">
      <w:pPr>
        <w:pStyle w:val="ListParagraph"/>
        <w:numPr>
          <w:ilvl w:val="0"/>
          <w:numId w:val="36"/>
        </w:numPr>
        <w:tabs>
          <w:tab w:val="left" w:pos="1985"/>
        </w:tabs>
        <w:spacing w:line="360" w:lineRule="auto"/>
      </w:pPr>
      <w:r>
        <w:t>Teks Editor</w:t>
      </w:r>
    </w:p>
    <w:p w14:paraId="25109845" w14:textId="269882AC" w:rsidR="00AC73EA" w:rsidRDefault="00AC73EA" w:rsidP="0014415E">
      <w:pPr>
        <w:pStyle w:val="ListParagraph"/>
        <w:tabs>
          <w:tab w:val="left" w:pos="1985"/>
        </w:tabs>
        <w:spacing w:line="360" w:lineRule="auto"/>
        <w:ind w:left="1418"/>
      </w:pPr>
      <w:r>
        <w:t xml:space="preserve">Teks editor berguna dalam penulisan baris kode-nya, teks editor yang sering digunakan dalam pengembangan website yaitu: Visual Studio Code, Sublime, Notepad++, </w:t>
      </w:r>
      <w:r w:rsidR="009A5402">
        <w:t>Atom</w:t>
      </w:r>
      <w:r>
        <w:t>, dan masih banyak lagi.</w:t>
      </w:r>
    </w:p>
    <w:p w14:paraId="129EE3F5" w14:textId="2702BE8D" w:rsidR="00AC73EA" w:rsidRDefault="00AC73EA" w:rsidP="00C4024F">
      <w:pPr>
        <w:pStyle w:val="ListParagraph"/>
        <w:numPr>
          <w:ilvl w:val="0"/>
          <w:numId w:val="36"/>
        </w:numPr>
        <w:tabs>
          <w:tab w:val="left" w:pos="1985"/>
        </w:tabs>
        <w:spacing w:line="360" w:lineRule="auto"/>
      </w:pPr>
      <w:r>
        <w:t>Web Browser</w:t>
      </w:r>
    </w:p>
    <w:p w14:paraId="2F54F081" w14:textId="1B96D8ED" w:rsidR="00AC73EA" w:rsidRDefault="00AC73EA" w:rsidP="0014415E">
      <w:pPr>
        <w:pStyle w:val="ListParagraph"/>
        <w:tabs>
          <w:tab w:val="left" w:pos="1985"/>
        </w:tabs>
        <w:spacing w:line="360" w:lineRule="auto"/>
        <w:ind w:left="1418"/>
      </w:pPr>
      <w:r>
        <w:lastRenderedPageBreak/>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C4024F">
      <w:pPr>
        <w:pStyle w:val="ListParagraph"/>
        <w:numPr>
          <w:ilvl w:val="0"/>
          <w:numId w:val="36"/>
        </w:numPr>
        <w:tabs>
          <w:tab w:val="left" w:pos="1985"/>
        </w:tabs>
        <w:spacing w:line="360" w:lineRule="auto"/>
      </w:pPr>
      <w:r>
        <w:t>Editor Grafis</w:t>
      </w:r>
    </w:p>
    <w:p w14:paraId="2E52A38F" w14:textId="5E382A69" w:rsidR="00E774A3" w:rsidRDefault="00E774A3" w:rsidP="0014415E">
      <w:pPr>
        <w:pStyle w:val="ListParagraph"/>
        <w:tabs>
          <w:tab w:val="left" w:pos="1985"/>
        </w:tabs>
        <w:spacing w:line="360" w:lineRule="auto"/>
        <w:ind w:left="1418"/>
      </w:pPr>
      <w:r>
        <w:t>Dalam pengembangan website diperlukannya desain alur sistem, tampilan sistem, aset gambar, dan masih banyak lagi. Maka diperlukannya alat untuk membuat gambar, alat yang digunakan biasanya seperti CorelDraw, Photoshop, Microsoft Visio, dan sebagainya.</w:t>
      </w:r>
    </w:p>
    <w:p w14:paraId="21791686" w14:textId="3FFCEBE9" w:rsidR="00E774A3" w:rsidRDefault="009A5402" w:rsidP="00C4024F">
      <w:pPr>
        <w:pStyle w:val="ListParagraph"/>
        <w:numPr>
          <w:ilvl w:val="0"/>
          <w:numId w:val="36"/>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14415E">
      <w:pPr>
        <w:pStyle w:val="ListParagraph"/>
        <w:tabs>
          <w:tab w:val="left" w:pos="1985"/>
        </w:tabs>
        <w:spacing w:line="360" w:lineRule="auto"/>
        <w:ind w:left="1418"/>
      </w:pPr>
      <w:r>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C4024F">
      <w:pPr>
        <w:pStyle w:val="ListParagraph"/>
        <w:numPr>
          <w:ilvl w:val="0"/>
          <w:numId w:val="36"/>
        </w:numPr>
        <w:tabs>
          <w:tab w:val="left" w:pos="1276"/>
          <w:tab w:val="left" w:pos="1985"/>
        </w:tabs>
        <w:spacing w:line="360" w:lineRule="auto"/>
        <w:rPr>
          <w:i/>
        </w:rPr>
      </w:pPr>
      <w:r w:rsidRPr="000A2EBE">
        <w:rPr>
          <w:i/>
        </w:rPr>
        <w:t>Git Repository</w:t>
      </w:r>
    </w:p>
    <w:p w14:paraId="251E412C" w14:textId="3A9F2640" w:rsidR="000A2EBE" w:rsidRPr="000A2EBE" w:rsidRDefault="000A2EBE" w:rsidP="0014415E">
      <w:pPr>
        <w:pStyle w:val="ListParagraph"/>
        <w:tabs>
          <w:tab w:val="left" w:pos="1985"/>
        </w:tabs>
        <w:spacing w:line="360" w:lineRule="auto"/>
        <w:ind w:left="1418"/>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C4024F">
      <w:pPr>
        <w:pStyle w:val="ListParagraph"/>
        <w:numPr>
          <w:ilvl w:val="0"/>
          <w:numId w:val="36"/>
        </w:numPr>
        <w:tabs>
          <w:tab w:val="left" w:pos="1985"/>
        </w:tabs>
        <w:spacing w:line="360" w:lineRule="auto"/>
        <w:rPr>
          <w:i/>
        </w:rPr>
      </w:pPr>
      <w:r w:rsidRPr="0082110C">
        <w:rPr>
          <w:i/>
        </w:rPr>
        <w:t>Web Hosting</w:t>
      </w:r>
    </w:p>
    <w:p w14:paraId="048FBC2B" w14:textId="6E6FF145" w:rsidR="0082110C" w:rsidRPr="009A5402" w:rsidRDefault="0082110C" w:rsidP="0014415E">
      <w:pPr>
        <w:pStyle w:val="ListParagraph"/>
        <w:tabs>
          <w:tab w:val="left" w:pos="1985"/>
        </w:tabs>
        <w:spacing w:line="360" w:lineRule="auto"/>
        <w:ind w:left="1418"/>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C4024F">
      <w:pPr>
        <w:pStyle w:val="ListParagraph"/>
        <w:numPr>
          <w:ilvl w:val="0"/>
          <w:numId w:val="36"/>
        </w:numPr>
        <w:tabs>
          <w:tab w:val="left" w:pos="1985"/>
        </w:tabs>
        <w:spacing w:line="360" w:lineRule="auto"/>
        <w:rPr>
          <w:i/>
        </w:rPr>
      </w:pPr>
      <w:r>
        <w:t>Lain-lain.</w:t>
      </w:r>
    </w:p>
    <w:p w14:paraId="584163B3" w14:textId="77777777" w:rsidR="00C848BF" w:rsidRDefault="00D445F1" w:rsidP="0014415E">
      <w:pPr>
        <w:pStyle w:val="ListParagraph"/>
        <w:tabs>
          <w:tab w:val="left" w:pos="1985"/>
        </w:tabs>
        <w:spacing w:line="360" w:lineRule="auto"/>
        <w:ind w:left="1418"/>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lastRenderedPageBreak/>
        <w:t>Task Runner</w:t>
      </w:r>
      <w:r w:rsidR="009A5402">
        <w:t xml:space="preserve">, </w:t>
      </w:r>
      <w:r w:rsidR="009A5402">
        <w:rPr>
          <w:i/>
        </w:rPr>
        <w:t xml:space="preserve">Continuous Integration and Continuous Deployment </w:t>
      </w:r>
      <w:r w:rsidR="009A5402">
        <w:t>(CI/CD), sertifikat SSL, dan sebagainya.</w:t>
      </w:r>
    </w:p>
    <w:p w14:paraId="1B037F24" w14:textId="77777777" w:rsidR="00C848BF" w:rsidRPr="00192356" w:rsidRDefault="00C848BF" w:rsidP="00C4024F">
      <w:pPr>
        <w:pStyle w:val="Heading3"/>
        <w:numPr>
          <w:ilvl w:val="2"/>
          <w:numId w:val="11"/>
        </w:numPr>
        <w:spacing w:line="360" w:lineRule="auto"/>
        <w:ind w:left="567" w:hanging="567"/>
        <w:rPr>
          <w:i/>
        </w:rPr>
      </w:pPr>
      <w:bookmarkStart w:id="31" w:name="_Toc162945493"/>
      <w:r w:rsidRPr="00192356">
        <w:rPr>
          <w:i/>
        </w:rPr>
        <w:t>SDLC</w:t>
      </w:r>
      <w:bookmarkEnd w:id="31"/>
    </w:p>
    <w:p w14:paraId="2CFACFE0" w14:textId="7A0E111D" w:rsidR="00D227C1" w:rsidRDefault="00607DD0" w:rsidP="00D227C1">
      <w:pPr>
        <w:spacing w:line="360" w:lineRule="auto"/>
        <w:ind w:left="567" w:firstLine="873"/>
      </w:pPr>
      <w:r>
        <w:rPr>
          <w:noProof/>
        </w:rPr>
        <w:drawing>
          <wp:anchor distT="0" distB="0" distL="114300" distR="114300" simplePos="0" relativeHeight="251705344" behindDoc="0" locked="0" layoutInCell="1" allowOverlap="1" wp14:anchorId="6F322137" wp14:editId="71262490">
            <wp:simplePos x="0" y="0"/>
            <wp:positionH relativeFrom="column">
              <wp:posOffset>1849104</wp:posOffset>
            </wp:positionH>
            <wp:positionV relativeFrom="paragraph">
              <wp:posOffset>2988310</wp:posOffset>
            </wp:positionV>
            <wp:extent cx="1579245" cy="1579245"/>
            <wp:effectExtent l="0" t="0" r="1905" b="190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79245" cy="1579245"/>
                    </a:xfrm>
                    <a:prstGeom prst="rect">
                      <a:avLst/>
                    </a:prstGeom>
                    <a:noFill/>
                    <a:ln>
                      <a:noFill/>
                    </a:ln>
                  </pic:spPr>
                </pic:pic>
              </a:graphicData>
            </a:graphic>
            <wp14:sizeRelH relativeFrom="page">
              <wp14:pctWidth>0</wp14:pctWidth>
            </wp14:sizeRelH>
            <wp14:sizeRelV relativeFrom="page">
              <wp14:pctHeight>0</wp14:pctHeight>
            </wp14:sizeRelV>
          </wp:anchor>
        </w:drawing>
      </w:r>
      <w:r w:rsidR="00C848BF">
        <w:rPr>
          <w:i/>
        </w:rPr>
        <w:t xml:space="preserve">System Development Life Cycle </w:t>
      </w:r>
      <w:r w:rsidR="00C848BF">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Content>
          <w:r w:rsidR="00AB059F" w:rsidRPr="00AB059F">
            <w:rPr>
              <w:color w:val="000000"/>
            </w:rPr>
            <w:t>(Setiani dkk., 2021)</w:t>
          </w:r>
        </w:sdtContent>
      </w:sdt>
      <w:r w:rsidR="00977448">
        <w:t>.</w:t>
      </w:r>
      <w:r w:rsidR="003C22BC" w:rsidRPr="00B3327B">
        <w:t xml:space="preserve"> </w:t>
      </w:r>
    </w:p>
    <w:p w14:paraId="7623BD9D" w14:textId="79D96F40" w:rsidR="00607DD0" w:rsidRDefault="002E1921" w:rsidP="00607DD0">
      <w:pPr>
        <w:spacing w:line="360" w:lineRule="auto"/>
        <w:jc w:val="center"/>
        <w:rPr>
          <w:i/>
        </w:rPr>
      </w:pPr>
      <w:bookmarkStart w:id="32" w:name="_Toc162866058"/>
      <w:r>
        <w:t>Gambar 2.</w:t>
      </w:r>
      <w:fldSimple w:instr=" SEQ Gambar_2. \* ARABIC ">
        <w:r w:rsidR="006B0EDC">
          <w:rPr>
            <w:noProof/>
          </w:rPr>
          <w:t>1</w:t>
        </w:r>
      </w:fldSimple>
      <w:r>
        <w:t xml:space="preserve"> </w:t>
      </w:r>
      <w:r w:rsidRPr="002E1921">
        <w:rPr>
          <w:i/>
        </w:rPr>
        <w:t>System</w:t>
      </w:r>
      <w:r>
        <w:t xml:space="preserve"> </w:t>
      </w:r>
      <w:r>
        <w:rPr>
          <w:i/>
        </w:rPr>
        <w:t>Development Life Cycl</w:t>
      </w:r>
      <w:bookmarkEnd w:id="32"/>
      <w:r w:rsidR="00607DD0">
        <w:rPr>
          <w:i/>
        </w:rPr>
        <w:t>e</w:t>
      </w:r>
    </w:p>
    <w:p w14:paraId="14A238F6" w14:textId="77777777" w:rsidR="00607DD0" w:rsidRPr="00607DD0" w:rsidRDefault="00607DD0" w:rsidP="00607DD0">
      <w:pPr>
        <w:spacing w:line="360" w:lineRule="auto"/>
      </w:pPr>
    </w:p>
    <w:p w14:paraId="017747DB" w14:textId="5204C03B" w:rsidR="00192356" w:rsidRPr="00192356" w:rsidRDefault="00FF1D8F" w:rsidP="003E1F01">
      <w:pPr>
        <w:pStyle w:val="Heading3"/>
        <w:numPr>
          <w:ilvl w:val="2"/>
          <w:numId w:val="11"/>
        </w:numPr>
        <w:ind w:left="567" w:hanging="567"/>
      </w:pPr>
      <w:bookmarkStart w:id="33" w:name="_Toc162945494"/>
      <w:r w:rsidRPr="00FF1D8F">
        <w:rPr>
          <w:i/>
        </w:rPr>
        <w:t>Waterfall</w:t>
      </w:r>
      <w:bookmarkEnd w:id="33"/>
    </w:p>
    <w:p w14:paraId="0EA92C38" w14:textId="68E334D5" w:rsidR="00607DD0" w:rsidRDefault="002E1921" w:rsidP="00607DD0">
      <w:pPr>
        <w:pStyle w:val="ListParagraph"/>
        <w:spacing w:line="360" w:lineRule="auto"/>
        <w:ind w:left="567" w:firstLine="709"/>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 xml:space="preserve">perencanaan, pemodelan, konstruksi, dan penyerahan sistem kepada pengguna, diikuti dengan dukungan pada perangkat lunak yang lengkap. Meskipun sering dianggap usang karena diperkenalkan oleh Winston Royce sekitar tahun 1970, model ini masih tetap populer dalam </w:t>
      </w:r>
      <w:r w:rsidRPr="002D0ADE">
        <w:lastRenderedPageBreak/>
        <w:t>bidang rekayasa perangkat lunak (</w:t>
      </w:r>
      <w:r w:rsidRPr="002E1921">
        <w:rPr>
          <w:i/>
        </w:rPr>
        <w:t>Software Engineering</w:t>
      </w:r>
      <w:r w:rsidRPr="002D0ADE">
        <w:t xml:space="preserve">). Pendekatan ini 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Content>
          <w:r w:rsidR="00AB059F" w:rsidRPr="00AB059F">
            <w:rPr>
              <w:color w:val="000000"/>
            </w:rPr>
            <w:t>(Wahid, 2020)</w:t>
          </w:r>
        </w:sdtContent>
      </w:sdt>
      <w:r w:rsidRPr="002D0ADE">
        <w:t>.</w:t>
      </w:r>
    </w:p>
    <w:p w14:paraId="5FB737AE" w14:textId="12CAF1C1" w:rsidR="00931E96" w:rsidRDefault="00607DD0" w:rsidP="00607DD0">
      <w:pPr>
        <w:pStyle w:val="ListParagraph"/>
        <w:spacing w:line="360" w:lineRule="auto"/>
        <w:ind w:left="567" w:firstLine="709"/>
      </w:pPr>
      <w:r>
        <w:rPr>
          <w:noProof/>
        </w:rPr>
        <mc:AlternateContent>
          <mc:Choice Requires="wpg">
            <w:drawing>
              <wp:anchor distT="0" distB="0" distL="114300" distR="114300" simplePos="0" relativeHeight="251693056" behindDoc="0" locked="0" layoutInCell="1" allowOverlap="1" wp14:anchorId="7BE38228" wp14:editId="438E8078">
                <wp:simplePos x="0" y="0"/>
                <wp:positionH relativeFrom="column">
                  <wp:posOffset>33655</wp:posOffset>
                </wp:positionH>
                <wp:positionV relativeFrom="paragraph">
                  <wp:posOffset>458173</wp:posOffset>
                </wp:positionV>
                <wp:extent cx="4879975" cy="2764155"/>
                <wp:effectExtent l="0" t="0" r="15875" b="17145"/>
                <wp:wrapTopAndBottom/>
                <wp:docPr id="27" name="Group 27"/>
                <wp:cNvGraphicFramePr/>
                <a:graphic xmlns:a="http://schemas.openxmlformats.org/drawingml/2006/main">
                  <a:graphicData uri="http://schemas.microsoft.com/office/word/2010/wordprocessingGroup">
                    <wpg:wgp>
                      <wpg:cNvGrpSpPr/>
                      <wpg:grpSpPr>
                        <a:xfrm>
                          <a:off x="0" y="0"/>
                          <a:ext cx="4879975" cy="2764155"/>
                          <a:chOff x="0" y="0"/>
                          <a:chExt cx="4996800" cy="2744495"/>
                        </a:xfrm>
                      </wpg:grpSpPr>
                      <wps:wsp>
                        <wps:cNvPr id="11" name="Rectangle: Rounded Corners 11"/>
                        <wps:cNvSpPr/>
                        <wps:spPr>
                          <a:xfrm>
                            <a:off x="958291" y="534009"/>
                            <a:ext cx="1028700" cy="501650"/>
                          </a:xfrm>
                          <a:prstGeom prst="roundRect">
                            <a:avLst/>
                          </a:prstGeom>
                          <a:solidFill>
                            <a:schemeClr val="bg1">
                              <a:lumMod val="95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14:paraId="54AA401B" w14:textId="77777777" w:rsidR="003E1F01" w:rsidRPr="000C53EE" w:rsidRDefault="003E1F01" w:rsidP="002E1921">
                              <w:pPr>
                                <w:jc w:val="center"/>
                                <w:rPr>
                                  <w:color w:val="000000" w:themeColor="text1"/>
                                </w:rPr>
                              </w:pPr>
                              <w:r w:rsidRPr="000C53EE">
                                <w:rPr>
                                  <w:color w:val="000000" w:themeColor="text1"/>
                                </w:rPr>
                                <w:t>Desain Sistem</w:t>
                              </w:r>
                            </w:p>
                            <w:p w14:paraId="226A31B7" w14:textId="77777777" w:rsidR="003E1F01" w:rsidRPr="000C53EE" w:rsidRDefault="003E1F01" w:rsidP="002E1921">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 name="Group 26"/>
                        <wpg:cNvGrpSpPr/>
                        <wpg:grpSpPr>
                          <a:xfrm>
                            <a:off x="0" y="0"/>
                            <a:ext cx="4996800" cy="2744495"/>
                            <a:chOff x="0" y="0"/>
                            <a:chExt cx="4996800" cy="2744495"/>
                          </a:xfrm>
                        </wpg:grpSpPr>
                        <wpg:grpSp>
                          <wpg:cNvPr id="25" name="Group 25"/>
                          <wpg:cNvGrpSpPr/>
                          <wpg:grpSpPr>
                            <a:xfrm>
                              <a:off x="0" y="0"/>
                              <a:ext cx="4996800" cy="2744495"/>
                              <a:chOff x="0" y="0"/>
                              <a:chExt cx="4996256" cy="2744495"/>
                            </a:xfrm>
                          </wpg:grpSpPr>
                          <wps:wsp>
                            <wps:cNvPr id="9" name="Rectangle: Rounded Corners 9"/>
                            <wps:cNvSpPr/>
                            <wps:spPr>
                              <a:xfrm>
                                <a:off x="0" y="0"/>
                                <a:ext cx="1028700" cy="490855"/>
                              </a:xfrm>
                              <a:prstGeom prst="roundRect">
                                <a:avLst/>
                              </a:prstGeom>
                              <a:solidFill>
                                <a:schemeClr val="bg1">
                                  <a:lumMod val="95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14:paraId="5F01EE27" w14:textId="77777777" w:rsidR="003E1F01" w:rsidRPr="000C53EE" w:rsidRDefault="003E1F01" w:rsidP="002E1921">
                                  <w:pPr>
                                    <w:jc w:val="center"/>
                                    <w:rPr>
                                      <w:color w:val="000000" w:themeColor="text1"/>
                                    </w:rPr>
                                  </w:pPr>
                                  <w:r w:rsidRPr="000C53EE">
                                    <w:rPr>
                                      <w:color w:val="000000" w:themeColor="text1"/>
                                    </w:rPr>
                                    <w:t>Analisis</w:t>
                                  </w:r>
                                  <w:r w:rsidRPr="000C53EE">
                                    <w:rPr>
                                      <w:color w:val="000000" w:themeColor="text1"/>
                                    </w:rPr>
                                    <w:br/>
                                    <w:t>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Rounded Corners 12"/>
                            <wps:cNvSpPr/>
                            <wps:spPr>
                              <a:xfrm>
                                <a:off x="1931213" y="1126540"/>
                                <a:ext cx="1091565" cy="532130"/>
                              </a:xfrm>
                              <a:prstGeom prst="roundRect">
                                <a:avLst/>
                              </a:prstGeom>
                              <a:solidFill>
                                <a:schemeClr val="bg1">
                                  <a:lumMod val="95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14:paraId="681A429B" w14:textId="77777777" w:rsidR="003E1F01" w:rsidRPr="000C53EE" w:rsidRDefault="003E1F01" w:rsidP="002E1921">
                                  <w:pPr>
                                    <w:jc w:val="center"/>
                                    <w:rPr>
                                      <w:color w:val="000000" w:themeColor="text1"/>
                                    </w:rPr>
                                  </w:pPr>
                                  <w:r w:rsidRPr="000C53EE">
                                    <w:rPr>
                                      <w:color w:val="000000" w:themeColor="text1"/>
                                    </w:rPr>
                                    <w:t>Penulisan Program</w:t>
                                  </w:r>
                                </w:p>
                                <w:p w14:paraId="527A187D" w14:textId="77777777" w:rsidR="003E1F01" w:rsidRPr="000C53EE" w:rsidRDefault="003E1F01" w:rsidP="002E1921">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Rounded Corners 13"/>
                            <wps:cNvSpPr/>
                            <wps:spPr>
                              <a:xfrm>
                                <a:off x="2955341" y="1719072"/>
                                <a:ext cx="1028700" cy="531495"/>
                              </a:xfrm>
                              <a:prstGeom prst="roundRect">
                                <a:avLst/>
                              </a:prstGeom>
                              <a:solidFill>
                                <a:schemeClr val="bg1">
                                  <a:lumMod val="95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14:paraId="310A47A1" w14:textId="77777777" w:rsidR="003E1F01" w:rsidRPr="000C53EE" w:rsidRDefault="003E1F01" w:rsidP="002E1921">
                                  <w:pPr>
                                    <w:jc w:val="center"/>
                                    <w:rPr>
                                      <w:color w:val="000000" w:themeColor="text1"/>
                                    </w:rPr>
                                  </w:pPr>
                                  <w:r w:rsidRPr="000C53EE">
                                    <w:rPr>
                                      <w:color w:val="000000" w:themeColor="text1"/>
                                    </w:rPr>
                                    <w:t>Pengujian Program</w:t>
                                  </w:r>
                                </w:p>
                                <w:p w14:paraId="726ACB9E" w14:textId="77777777" w:rsidR="003E1F01" w:rsidRPr="000C53EE" w:rsidRDefault="003E1F01" w:rsidP="002E1921">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Rounded Corners 14"/>
                            <wps:cNvSpPr/>
                            <wps:spPr>
                              <a:xfrm>
                                <a:off x="3884371" y="2392070"/>
                                <a:ext cx="1111885" cy="352425"/>
                              </a:xfrm>
                              <a:prstGeom prst="roundRect">
                                <a:avLst/>
                              </a:prstGeom>
                              <a:solidFill>
                                <a:schemeClr val="bg1">
                                  <a:lumMod val="95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14:paraId="06126E54" w14:textId="77777777" w:rsidR="003E1F01" w:rsidRPr="000C53EE" w:rsidRDefault="003E1F01" w:rsidP="002E1921">
                                  <w:pPr>
                                    <w:jc w:val="center"/>
                                    <w:rPr>
                                      <w:color w:val="000000" w:themeColor="text1"/>
                                    </w:rPr>
                                  </w:pPr>
                                  <w:r w:rsidRPr="000C53EE">
                                    <w:rPr>
                                      <w:color w:val="000000" w:themeColor="text1"/>
                                    </w:rPr>
                                    <w:t>Pemeliharaan</w:t>
                                  </w:r>
                                </w:p>
                                <w:p w14:paraId="0C1F3ECC" w14:textId="77777777" w:rsidR="003E1F01" w:rsidRPr="000C53EE" w:rsidRDefault="003E1F01" w:rsidP="002E1921">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Bent-Up 15"/>
                            <wps:cNvSpPr/>
                            <wps:spPr>
                              <a:xfrm rot="10800000" flipH="1">
                                <a:off x="1046073" y="146304"/>
                                <a:ext cx="462915" cy="340729"/>
                              </a:xfrm>
                              <a:prstGeom prst="bentUpArrow">
                                <a:avLst>
                                  <a:gd name="adj1" fmla="val 12168"/>
                                  <a:gd name="adj2" fmla="val 19297"/>
                                  <a:gd name="adj3" fmla="val 29278"/>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Arrow: Bent-Up 16"/>
                            <wps:cNvSpPr/>
                            <wps:spPr>
                              <a:xfrm rot="10800000" flipH="1">
                                <a:off x="1989734" y="746150"/>
                                <a:ext cx="538480" cy="357505"/>
                              </a:xfrm>
                              <a:prstGeom prst="bentUpArrow">
                                <a:avLst>
                                  <a:gd name="adj1" fmla="val 12168"/>
                                  <a:gd name="adj2" fmla="val 16131"/>
                                  <a:gd name="adj3" fmla="val 29278"/>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Arrow: Bent-Up 17"/>
                            <wps:cNvSpPr/>
                            <wps:spPr>
                              <a:xfrm rot="10800000" flipH="1">
                                <a:off x="3035808" y="1360627"/>
                                <a:ext cx="545465" cy="332740"/>
                              </a:xfrm>
                              <a:prstGeom prst="bentUpArrow">
                                <a:avLst>
                                  <a:gd name="adj1" fmla="val 12168"/>
                                  <a:gd name="adj2" fmla="val 19297"/>
                                  <a:gd name="adj3" fmla="val 34583"/>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Arrow: Bent-Up 18"/>
                            <wps:cNvSpPr/>
                            <wps:spPr>
                              <a:xfrm rot="10800000" flipH="1">
                                <a:off x="3979469" y="1975104"/>
                                <a:ext cx="574040" cy="391795"/>
                              </a:xfrm>
                              <a:prstGeom prst="bentUpArrow">
                                <a:avLst>
                                  <a:gd name="adj1" fmla="val 12168"/>
                                  <a:gd name="adj2" fmla="val 16496"/>
                                  <a:gd name="adj3" fmla="val 29278"/>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Bent-Up 19"/>
                            <wps:cNvSpPr/>
                            <wps:spPr>
                              <a:xfrm flipH="1">
                                <a:off x="468173" y="526694"/>
                                <a:ext cx="3419475" cy="2093588"/>
                              </a:xfrm>
                              <a:prstGeom prst="bentUpArrow">
                                <a:avLst>
                                  <a:gd name="adj1" fmla="val 3215"/>
                                  <a:gd name="adj2" fmla="val 3634"/>
                                  <a:gd name="adj3" fmla="val 5111"/>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Arrow: Up-Down 20"/>
                            <wps:cNvSpPr/>
                            <wps:spPr>
                              <a:xfrm>
                                <a:off x="1411833" y="1104595"/>
                                <a:ext cx="98810" cy="1365141"/>
                              </a:xfrm>
                              <a:prstGeom prst="up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Arrow: Up-Down 21"/>
                            <wps:cNvSpPr/>
                            <wps:spPr>
                              <a:xfrm>
                                <a:off x="2414016" y="1711756"/>
                                <a:ext cx="87630" cy="757082"/>
                              </a:xfrm>
                              <a:prstGeom prst="upDownArrow">
                                <a:avLst>
                                  <a:gd name="adj1" fmla="val 49999"/>
                                  <a:gd name="adj2" fmla="val 500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 name="Arrow: Up-Down 22"/>
                          <wps:cNvSpPr/>
                          <wps:spPr>
                            <a:xfrm>
                              <a:off x="3474720" y="2289657"/>
                              <a:ext cx="60325" cy="181610"/>
                            </a:xfrm>
                            <a:prstGeom prst="upDownArrow">
                              <a:avLst>
                                <a:gd name="adj1" fmla="val 49999"/>
                                <a:gd name="adj2" fmla="val 500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7BE38228" id="Group 27" o:spid="_x0000_s1026" style="position:absolute;left:0;text-align:left;margin-left:2.65pt;margin-top:36.1pt;width:384.25pt;height:217.65pt;z-index:251693056" coordsize="49968,27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">
                <v:roundrect id="Rectangle: Rounded Corners 11" o:spid="_x0000_s1027" style="position:absolute;left:9582;top:5340;width:10287;height:50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" fillcolor="#f2f2f2 [3052]" strokecolor="#525252 [1606]" strokeweight="1pt">
                  <v:stroke joinstyle="miter"/>
                  <v:textbox>
                    <w:txbxContent>
                      <w:p w14:paraId="54AA401B" w14:textId="77777777" w:rsidR="003E1F01" w:rsidRPr="000C53EE" w:rsidRDefault="003E1F01" w:rsidP="002E1921">
                        <w:pPr>
                          <w:jc w:val="center"/>
                          <w:rPr>
                            <w:color w:val="000000" w:themeColor="text1"/>
                          </w:rPr>
                        </w:pPr>
                        <w:r w:rsidRPr="000C53EE">
                          <w:rPr>
                            <w:color w:val="000000" w:themeColor="text1"/>
                          </w:rPr>
                          <w:t>Desain Sistem</w:t>
                        </w:r>
                      </w:p>
                      <w:p w14:paraId="226A31B7" w14:textId="77777777" w:rsidR="003E1F01" w:rsidRPr="000C53EE" w:rsidRDefault="003E1F01" w:rsidP="002E1921">
                        <w:pPr>
                          <w:jc w:val="center"/>
                          <w:rPr>
                            <w:color w:val="000000" w:themeColor="text1"/>
                          </w:rPr>
                        </w:pPr>
                      </w:p>
                    </w:txbxContent>
                  </v:textbox>
                </v:roundrect>
                <v:group id="Group 26" o:spid="_x0000_s1028" style="position:absolute;width:49968;height:27444" coordsize="49968,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group id="Group 25" o:spid="_x0000_s1029" style="position:absolute;width:49968;height:27444" coordsize="49962,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oundrect id="Rectangle: Rounded Corners 9" o:spid="_x0000_s1030" style="position:absolute;width:10287;height:490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" fillcolor="#f2f2f2 [3052]" strokecolor="#525252 [1606]" strokeweight="1pt">
                      <v:stroke joinstyle="miter"/>
                      <v:textbox>
                        <w:txbxContent>
                          <w:p w14:paraId="5F01EE27" w14:textId="77777777" w:rsidR="003E1F01" w:rsidRPr="000C53EE" w:rsidRDefault="003E1F01" w:rsidP="002E1921">
                            <w:pPr>
                              <w:jc w:val="center"/>
                              <w:rPr>
                                <w:color w:val="000000" w:themeColor="text1"/>
                              </w:rPr>
                            </w:pPr>
                            <w:r w:rsidRPr="000C53EE">
                              <w:rPr>
                                <w:color w:val="000000" w:themeColor="text1"/>
                              </w:rPr>
                              <w:t>Analisis</w:t>
                            </w:r>
                            <w:r w:rsidRPr="000C53EE">
                              <w:rPr>
                                <w:color w:val="000000" w:themeColor="text1"/>
                              </w:rPr>
                              <w:br/>
                              <w:t>Kebutuhan</w:t>
                            </w:r>
                          </w:p>
                        </w:txbxContent>
                      </v:textbox>
                    </v:roundrect>
                    <v:roundrect id="Rectangle: Rounded Corners 12" o:spid="_x0000_s1031" style="position:absolute;left:19312;top:11265;width:10915;height:5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" fillcolor="#f2f2f2 [3052]" strokecolor="#525252 [1606]" strokeweight="1pt">
                      <v:stroke joinstyle="miter"/>
                      <v:textbox>
                        <w:txbxContent>
                          <w:p w14:paraId="681A429B" w14:textId="77777777" w:rsidR="003E1F01" w:rsidRPr="000C53EE" w:rsidRDefault="003E1F01" w:rsidP="002E1921">
                            <w:pPr>
                              <w:jc w:val="center"/>
                              <w:rPr>
                                <w:color w:val="000000" w:themeColor="text1"/>
                              </w:rPr>
                            </w:pPr>
                            <w:r w:rsidRPr="000C53EE">
                              <w:rPr>
                                <w:color w:val="000000" w:themeColor="text1"/>
                              </w:rPr>
                              <w:t>Penulisan Program</w:t>
                            </w:r>
                          </w:p>
                          <w:p w14:paraId="527A187D" w14:textId="77777777" w:rsidR="003E1F01" w:rsidRPr="000C53EE" w:rsidRDefault="003E1F01" w:rsidP="002E1921">
                            <w:pPr>
                              <w:jc w:val="center"/>
                              <w:rPr>
                                <w:color w:val="000000" w:themeColor="text1"/>
                              </w:rPr>
                            </w:pPr>
                          </w:p>
                        </w:txbxContent>
                      </v:textbox>
                    </v:roundrect>
                    <v:roundrect id="Rectangle: Rounded Corners 13" o:spid="_x0000_s1032" style="position:absolute;left:29553;top:17190;width:10287;height:53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" fillcolor="#f2f2f2 [3052]" strokecolor="#525252 [1606]" strokeweight="1pt">
                      <v:stroke joinstyle="miter"/>
                      <v:textbox>
                        <w:txbxContent>
                          <w:p w14:paraId="310A47A1" w14:textId="77777777" w:rsidR="003E1F01" w:rsidRPr="000C53EE" w:rsidRDefault="003E1F01" w:rsidP="002E1921">
                            <w:pPr>
                              <w:jc w:val="center"/>
                              <w:rPr>
                                <w:color w:val="000000" w:themeColor="text1"/>
                              </w:rPr>
                            </w:pPr>
                            <w:r w:rsidRPr="000C53EE">
                              <w:rPr>
                                <w:color w:val="000000" w:themeColor="text1"/>
                              </w:rPr>
                              <w:t>Pengujian Program</w:t>
                            </w:r>
                          </w:p>
                          <w:p w14:paraId="726ACB9E" w14:textId="77777777" w:rsidR="003E1F01" w:rsidRPr="000C53EE" w:rsidRDefault="003E1F01" w:rsidP="002E1921">
                            <w:pPr>
                              <w:jc w:val="center"/>
                              <w:rPr>
                                <w:color w:val="000000" w:themeColor="text1"/>
                              </w:rPr>
                            </w:pPr>
                          </w:p>
                        </w:txbxContent>
                      </v:textbox>
                    </v:roundrect>
                    <v:roundrect id="Rectangle: Rounded Corners 14" o:spid="_x0000_s1033" style="position:absolute;left:38843;top:23920;width:11119;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" fillcolor="#f2f2f2 [3052]" strokecolor="#525252 [1606]" strokeweight="1pt">
                      <v:stroke joinstyle="miter"/>
                      <v:textbox>
                        <w:txbxContent>
                          <w:p w14:paraId="06126E54" w14:textId="77777777" w:rsidR="003E1F01" w:rsidRPr="000C53EE" w:rsidRDefault="003E1F01" w:rsidP="002E1921">
                            <w:pPr>
                              <w:jc w:val="center"/>
                              <w:rPr>
                                <w:color w:val="000000" w:themeColor="text1"/>
                              </w:rPr>
                            </w:pPr>
                            <w:r w:rsidRPr="000C53EE">
                              <w:rPr>
                                <w:color w:val="000000" w:themeColor="text1"/>
                              </w:rPr>
                              <w:t>Pemeliharaan</w:t>
                            </w:r>
                          </w:p>
                          <w:p w14:paraId="0C1F3ECC" w14:textId="77777777" w:rsidR="003E1F01" w:rsidRPr="000C53EE" w:rsidRDefault="003E1F01" w:rsidP="002E1921">
                            <w:pPr>
                              <w:jc w:val="center"/>
                              <w:rPr>
                                <w:color w:val="000000" w:themeColor="text1"/>
                              </w:rPr>
                            </w:pPr>
                          </w:p>
                        </w:txbxContent>
                      </v:textbox>
                    </v:roundrect>
                    <v:shape id="Arrow: Bent-Up 15" o:spid="_x0000_s1034" style="position:absolute;left:10460;top:1463;width:4629;height:3407;rotation:180;flip:x;visibility:visible;mso-wrap-style:square;v-text-anchor:middle" coordsize="462915,340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" path="m,299269r376435,l376435,99759r-45021,l397165,r65750,99759l417894,99759r,240970l,340729,,299269xe" fillcolor="black [3213]" strokecolor="#0d0d0d [3069]" strokeweight="1pt">
                      <v:stroke joinstyle="miter"/>
                      <v:path arrowok="t" o:connecttype="custom" o:connectlocs="0,299269;376435,299269;376435,99759;331414,99759;397165,0;462915,99759;417894,99759;417894,340729;0,340729;0,299269" o:connectangles="0,0,0,0,0,0,0,0,0,0"/>
                    </v:shape>
                    <v:shape id="Arrow: Bent-Up 16" o:spid="_x0000_s1035" style="position:absolute;left:19897;top:7461;width:5385;height:3575;rotation:180;flip:x;visibility:visible;mso-wrap-style:square;v-text-anchor:middle" coordsize="538480,357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" path="m,314004r459060,l459060,104670r-35918,l480811,r57669,104670l502561,104670r,252835l,357505,,314004xe" fillcolor="black [3213]" strokecolor="#0d0d0d [3069]" strokeweight="1pt">
                      <v:stroke joinstyle="miter"/>
                      <v:path arrowok="t" o:connecttype="custom" o:connectlocs="0,314004;459060,314004;459060,104670;423142,104670;480811,0;538480,104670;502561,104670;502561,357505;0,357505;0,314004" o:connectangles="0,0,0,0,0,0,0,0,0,0"/>
                    </v:shape>
                    <v:shape id="Arrow: Bent-Up 17" o:spid="_x0000_s1036" style="position:absolute;left:30358;top:13606;width:5454;height:3327;rotation:180;flip:x;visibility:visible;mso-wrap-style:square;v-text-anchor:middle" coordsize="545465,33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" path="m,292252r461012,l461012,115071r-43965,l481256,r64209,115071l501500,115071r,217669l,332740,,292252xe" fillcolor="black [3213]" strokecolor="#0d0d0d [3069]" strokeweight="1pt">
                      <v:stroke joinstyle="miter"/>
                      <v:path arrowok="t" o:connecttype="custom" o:connectlocs="0,292252;461012,292252;461012,115071;417047,115071;481256,0;545465,115071;501500,115071;501500,332740;0,332740;0,292252" o:connectangles="0,0,0,0,0,0,0,0,0,0"/>
                    </v:shape>
                    <v:shape id="Arrow: Bent-Up 18" o:spid="_x0000_s1037" style="position:absolute;left:39794;top:19751;width:5741;height:3917;rotation:180;flip:x;visibility:visible;mso-wrap-style:square;v-text-anchor:middle" coordsize="574040,391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" path="m,344121r485573,l485573,114710r-40794,l509409,r64631,114710l533246,114710r,277085l,391795,,344121xe" fillcolor="black [3213]" strokecolor="#0d0d0d [3069]" strokeweight="1pt">
                      <v:stroke joinstyle="miter"/>
                      <v:path arrowok="t" o:connecttype="custom" o:connectlocs="0,344121;485573,344121;485573,114710;444779,114710;509409,0;574040,114710;533246,114710;533246,391795;0,391795;0,344121" o:connectangles="0,0,0,0,0,0,0,0,0,0"/>
                    </v:shape>
                    <v:shape id="Arrow: Bent-Up 19" o:spid="_x0000_s1038" style="position:absolute;left:4681;top:5266;width:34195;height:20936;flip:x;visibility:visible;mso-wrap-style:square;v-text-anchor:middle" coordsize="3419475,2093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" path="m,2026279r3309740,l3309740,107003r-42427,l3343394,r76081,107003l3377048,107003r,1986585l,2093588r,-67309xe" fillcolor="black [3213]" strokecolor="#0d0d0d [3069]" strokeweight="1pt">
                      <v:stroke joinstyle="miter"/>
                      <v:path arrowok="t" o:connecttype="custom" o:connectlocs="0,2026279;3309740,2026279;3309740,107003;3267313,107003;3343394,0;3419475,107003;3377048,107003;3377048,2093588;0,2093588;0,2026279" o:connectangles="0,0,0,0,0,0,0,0,0,0"/>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20" o:spid="_x0000_s1039" type="#_x0000_t70" style="position:absolute;left:14118;top:11045;width:988;height:13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" adj=",782" fillcolor="black [3200]" strokecolor="black [1600]" strokeweight="1pt"/>
                    <v:shape id="Arrow: Up-Down 21" o:spid="_x0000_s1040" type="#_x0000_t70" style="position:absolute;left:24140;top:17117;width:876;height:7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" adj=",1250" fillcolor="black [3200]" strokecolor="black [1600]" strokeweight="1pt"/>
                  </v:group>
                  <v:shape id="Arrow: Up-Down 22" o:spid="_x0000_s1041" type="#_x0000_t70" style="position:absolute;left:34747;top:22896;width:603;height:18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" adj=",3587" fillcolor="black [3200]" strokecolor="black [1600]" strokeweight="1pt"/>
                </v:group>
                <w10:wrap type="topAndBottom"/>
              </v:group>
            </w:pict>
          </mc:Fallback>
        </mc:AlternateContent>
      </w:r>
      <w:r>
        <w:rPr>
          <w:noProof/>
        </w:rPr>
        <mc:AlternateContent>
          <mc:Choice Requires="wps">
            <w:drawing>
              <wp:anchor distT="0" distB="0" distL="114300" distR="114300" simplePos="0" relativeHeight="251695104" behindDoc="0" locked="0" layoutInCell="1" allowOverlap="1" wp14:anchorId="10A24979" wp14:editId="642CD48C">
                <wp:simplePos x="0" y="0"/>
                <wp:positionH relativeFrom="column">
                  <wp:posOffset>205740</wp:posOffset>
                </wp:positionH>
                <wp:positionV relativeFrom="paragraph">
                  <wp:posOffset>3322955</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71C2328F" w14:textId="7788A75A" w:rsidR="003E1F01" w:rsidRPr="003F1ECC" w:rsidRDefault="003E1F01" w:rsidP="002E1921">
                            <w:pPr>
                              <w:pStyle w:val="Caption"/>
                              <w:rPr>
                                <w:noProof/>
                              </w:rPr>
                            </w:pPr>
                            <w:bookmarkStart w:id="34" w:name="_Toc162866059"/>
                            <w:r>
                              <w:t>Gambar 2.</w:t>
                            </w:r>
                            <w:fldSimple w:instr=" SEQ Gambar_2. \* ARABIC ">
                              <w:r>
                                <w:rPr>
                                  <w:noProof/>
                                </w:rPr>
                                <w:t>2</w:t>
                              </w:r>
                            </w:fldSimple>
                            <w:r>
                              <w:t xml:space="preserve"> </w:t>
                            </w:r>
                            <w:r w:rsidRPr="00643374">
                              <w:t xml:space="preserve">Model pengembangan </w:t>
                            </w:r>
                            <w:r w:rsidRPr="00643374">
                              <w:rPr>
                                <w:i/>
                              </w:rPr>
                              <w:t>Waterfall</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42" type="#_x0000_t202" style="position:absolute;left:0;text-align:left;margin-left:16.2pt;margin-top:261.65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" stroked="f">
                <v:textbox style="mso-fit-shape-to-text:t" inset="0,0,0,0">
                  <w:txbxContent>
                    <w:p w14:paraId="71C2328F" w14:textId="7788A75A" w:rsidR="003E1F01" w:rsidRPr="003F1ECC" w:rsidRDefault="003E1F01" w:rsidP="002E1921">
                      <w:pPr>
                        <w:pStyle w:val="Caption"/>
                        <w:rPr>
                          <w:noProof/>
                        </w:rPr>
                      </w:pPr>
                      <w:bookmarkStart w:id="35" w:name="_Toc162866059"/>
                      <w:r>
                        <w:t>Gambar 2.</w:t>
                      </w:r>
                      <w:fldSimple w:instr=" SEQ Gambar_2. \* ARABIC ">
                        <w:r>
                          <w:rPr>
                            <w:noProof/>
                          </w:rPr>
                          <w:t>2</w:t>
                        </w:r>
                      </w:fldSimple>
                      <w:r>
                        <w:t xml:space="preserve"> </w:t>
                      </w:r>
                      <w:r w:rsidRPr="00643374">
                        <w:t xml:space="preserve">Model pengembangan </w:t>
                      </w:r>
                      <w:r w:rsidRPr="00643374">
                        <w:rPr>
                          <w:i/>
                        </w:rPr>
                        <w:t>Waterfall</w:t>
                      </w:r>
                      <w:bookmarkEnd w:id="35"/>
                    </w:p>
                  </w:txbxContent>
                </v:textbox>
                <w10:wrap type="topAndBottom"/>
              </v:shape>
            </w:pict>
          </mc:Fallback>
        </mc:AlternateContent>
      </w:r>
    </w:p>
    <w:p w14:paraId="1B4F8847" w14:textId="09A6F744" w:rsidR="00FF1D8F" w:rsidRPr="00FF1D8F" w:rsidRDefault="00FF1D8F" w:rsidP="00FF1D8F">
      <w:pPr>
        <w:pStyle w:val="Heading3"/>
        <w:numPr>
          <w:ilvl w:val="2"/>
          <w:numId w:val="11"/>
        </w:numPr>
        <w:ind w:left="567" w:hanging="567"/>
      </w:pPr>
      <w:r>
        <w:t xml:space="preserve">Uji </w:t>
      </w:r>
      <w:r w:rsidRPr="00FF1D8F">
        <w:rPr>
          <w:i/>
        </w:rPr>
        <w:t>Testing</w:t>
      </w:r>
      <w:r>
        <w:t xml:space="preserve"> </w:t>
      </w:r>
      <w:r w:rsidRPr="00FF1D8F">
        <w:rPr>
          <w:i/>
        </w:rPr>
        <w:t>Black Box</w:t>
      </w:r>
    </w:p>
    <w:p w14:paraId="1DD397F0" w14:textId="20AFFB33" w:rsidR="00607DD0" w:rsidRPr="00607DD0" w:rsidRDefault="00607DD0" w:rsidP="00607DD0">
      <w:pPr>
        <w:sectPr w:rsidR="00607DD0" w:rsidRPr="00607DD0" w:rsidSect="00D227C1">
          <w:pgSz w:w="11906" w:h="16838" w:code="9"/>
          <w:pgMar w:top="1701" w:right="1701" w:bottom="1701" w:left="2268" w:header="709" w:footer="709" w:gutter="0"/>
          <w:pgNumType w:start="7"/>
          <w:cols w:space="708"/>
          <w:titlePg/>
          <w:docGrid w:linePitch="360"/>
        </w:sectPr>
      </w:pPr>
    </w:p>
    <w:p w14:paraId="42B12AFB" w14:textId="383329B3" w:rsidR="00F13366" w:rsidRPr="00F13366" w:rsidRDefault="009D32A9" w:rsidP="005075A2">
      <w:pPr>
        <w:pStyle w:val="Heading1"/>
      </w:pPr>
      <w:bookmarkStart w:id="36" w:name="_Toc162945495"/>
      <w:r>
        <w:lastRenderedPageBreak/>
        <w:t>BAB III</w:t>
      </w:r>
      <w:r w:rsidR="005075A2">
        <w:br/>
      </w:r>
      <w:r>
        <w:t>METODE PENELITIAN</w:t>
      </w:r>
      <w:bookmarkEnd w:id="36"/>
    </w:p>
    <w:p w14:paraId="4E907B4C" w14:textId="1B71A64B" w:rsidR="00150225" w:rsidRDefault="001D77FB" w:rsidP="00C4024F">
      <w:pPr>
        <w:pStyle w:val="Heading2"/>
        <w:numPr>
          <w:ilvl w:val="0"/>
          <w:numId w:val="14"/>
        </w:numPr>
        <w:tabs>
          <w:tab w:val="left" w:pos="709"/>
        </w:tabs>
        <w:spacing w:line="360" w:lineRule="auto"/>
        <w:ind w:left="567" w:hanging="567"/>
      </w:pPr>
      <w:bookmarkStart w:id="37" w:name="_Toc162945496"/>
      <w:r>
        <w:t>Subjek dan Objek Penelitian</w:t>
      </w:r>
      <w:bookmarkEnd w:id="37"/>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C4024F">
      <w:pPr>
        <w:pStyle w:val="ListParagraph"/>
        <w:numPr>
          <w:ilvl w:val="0"/>
          <w:numId w:val="23"/>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C4024F">
      <w:pPr>
        <w:pStyle w:val="ListParagraph"/>
        <w:numPr>
          <w:ilvl w:val="0"/>
          <w:numId w:val="23"/>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C4024F">
      <w:pPr>
        <w:pStyle w:val="ListParagraph"/>
        <w:numPr>
          <w:ilvl w:val="0"/>
          <w:numId w:val="23"/>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C4024F">
      <w:pPr>
        <w:pStyle w:val="ListParagraph"/>
        <w:numPr>
          <w:ilvl w:val="0"/>
          <w:numId w:val="23"/>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622851CC" w:rsidR="000C17AC" w:rsidRDefault="000A21A1" w:rsidP="00C4024F">
      <w:pPr>
        <w:pStyle w:val="ListParagraph"/>
        <w:numPr>
          <w:ilvl w:val="0"/>
          <w:numId w:val="23"/>
        </w:numPr>
        <w:spacing w:line="360" w:lineRule="auto"/>
        <w:ind w:left="1134"/>
      </w:pPr>
      <w:r>
        <w:t xml:space="preserve">Data yang digunakaan seperti data spesifikasi teknis </w:t>
      </w:r>
      <w:r w:rsidRPr="000A21A1">
        <w:rPr>
          <w:i/>
        </w:rPr>
        <w:t>smartphone</w:t>
      </w:r>
      <w:r>
        <w:t xml:space="preserve"> yang diperoleh dari situs resmi produsen dan terkait.</w:t>
      </w:r>
    </w:p>
    <w:p w14:paraId="3A691B05" w14:textId="60EF0984" w:rsidR="00113275" w:rsidRDefault="000A21A1" w:rsidP="00C4024F">
      <w:pPr>
        <w:pStyle w:val="Heading2"/>
        <w:numPr>
          <w:ilvl w:val="0"/>
          <w:numId w:val="14"/>
        </w:numPr>
        <w:spacing w:line="360" w:lineRule="auto"/>
        <w:ind w:left="426" w:hanging="426"/>
      </w:pPr>
      <w:bookmarkStart w:id="38" w:name="_Toc162945497"/>
      <w:r>
        <w:t>Tahap Penelitian</w:t>
      </w:r>
      <w:bookmarkEnd w:id="38"/>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77777777" w:rsidR="005173EE" w:rsidRDefault="00DE3CE6" w:rsidP="0014415E">
      <w:pPr>
        <w:keepNext/>
        <w:spacing w:line="360" w:lineRule="auto"/>
      </w:pPr>
      <w:r w:rsidRPr="009E2A67">
        <w:rPr>
          <w:noProof/>
        </w:rPr>
        <w:lastRenderedPageBreak/>
        <mc:AlternateContent>
          <mc:Choice Requires="wpg">
            <w:drawing>
              <wp:anchor distT="0" distB="0" distL="114300" distR="114300" simplePos="0" relativeHeight="251689984" behindDoc="0" locked="0" layoutInCell="1" allowOverlap="1" wp14:anchorId="720774AA" wp14:editId="48522F0D">
                <wp:simplePos x="0" y="0"/>
                <wp:positionH relativeFrom="column">
                  <wp:posOffset>129828</wp:posOffset>
                </wp:positionH>
                <wp:positionV relativeFrom="paragraph">
                  <wp:posOffset>170695</wp:posOffset>
                </wp:positionV>
                <wp:extent cx="4482581" cy="4114624"/>
                <wp:effectExtent l="0" t="0" r="13335" b="19685"/>
                <wp:wrapNone/>
                <wp:docPr id="24" name="Group 24"/>
                <wp:cNvGraphicFramePr/>
                <a:graphic xmlns:a="http://schemas.openxmlformats.org/drawingml/2006/main">
                  <a:graphicData uri="http://schemas.microsoft.com/office/word/2010/wordprocessingGroup">
                    <wpg:wgp>
                      <wpg:cNvGrpSpPr/>
                      <wpg:grpSpPr>
                        <a:xfrm>
                          <a:off x="0" y="0"/>
                          <a:ext cx="4482581" cy="4114624"/>
                          <a:chOff x="0" y="0"/>
                          <a:chExt cx="4482581" cy="4114624"/>
                        </a:xfrm>
                      </wpg:grpSpPr>
                      <wpg:grpSp>
                        <wpg:cNvPr id="23" name="Group 23"/>
                        <wpg:cNvGrpSpPr/>
                        <wpg:grpSpPr>
                          <a:xfrm>
                            <a:off x="16626" y="0"/>
                            <a:ext cx="4465955" cy="641061"/>
                            <a:chOff x="0" y="0"/>
                            <a:chExt cx="4465955" cy="641061"/>
                          </a:xfrm>
                        </wpg:grpSpPr>
                        <wpg:grpSp>
                          <wpg:cNvPr id="4" name="Group 4"/>
                          <wpg:cNvGrpSpPr/>
                          <wpg:grpSpPr>
                            <a:xfrm>
                              <a:off x="0" y="0"/>
                              <a:ext cx="4465955" cy="445233"/>
                              <a:chOff x="0" y="0"/>
                              <a:chExt cx="4465955" cy="445233"/>
                            </a:xfrm>
                          </wpg:grpSpPr>
                          <wps:wsp>
                            <wps:cNvPr id="63" name="Rectangle 63"/>
                            <wps:cNvSpPr/>
                            <wps:spPr>
                              <a:xfrm>
                                <a:off x="0" y="0"/>
                                <a:ext cx="4465955" cy="445233"/>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ectangle 192"/>
                            <wps:cNvSpPr/>
                            <wps:spPr>
                              <a:xfrm>
                                <a:off x="116378" y="74814"/>
                                <a:ext cx="1868557" cy="28924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B18319" w14:textId="3B400540" w:rsidR="003E1F01" w:rsidRPr="00DE3CE6" w:rsidRDefault="003E1F01" w:rsidP="00113275">
                                  <w:pPr>
                                    <w:jc w:val="center"/>
                                  </w:pPr>
                                  <w:r w:rsidRPr="00DE3CE6">
                                    <w:t>PERENCAN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2485505" y="74814"/>
                                <a:ext cx="1883508" cy="2889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319723D" w14:textId="6A97D398" w:rsidR="003E1F01" w:rsidRPr="00DE3CE6" w:rsidRDefault="003E1F01" w:rsidP="00113275">
                                  <w:pPr>
                                    <w:jc w:val="center"/>
                                  </w:pPr>
                                  <w:r w:rsidRPr="00DE3CE6">
                                    <w:t>Menentukan suatu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Straight Arrow Connector 207"/>
                            <wps:cNvCnPr/>
                            <wps:spPr>
                              <a:xfrm>
                                <a:off x="1978429" y="207818"/>
                                <a:ext cx="498187"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208" name="Straight Arrow Connector 208"/>
                          <wps:cNvCnPr/>
                          <wps:spPr>
                            <a:xfrm>
                              <a:off x="2219498" y="448887"/>
                              <a:ext cx="0" cy="192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0" name="Group 10"/>
                        <wpg:cNvGrpSpPr/>
                        <wpg:grpSpPr>
                          <a:xfrm>
                            <a:off x="0" y="640080"/>
                            <a:ext cx="4482581" cy="3474544"/>
                            <a:chOff x="0" y="0"/>
                            <a:chExt cx="4482581" cy="3474544"/>
                          </a:xfrm>
                        </wpg:grpSpPr>
                        <wps:wsp>
                          <wps:cNvPr id="194" name="Rectangle 194"/>
                          <wps:cNvSpPr/>
                          <wps:spPr>
                            <a:xfrm>
                              <a:off x="16626" y="0"/>
                              <a:ext cx="4465955" cy="64285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 name="Group 5"/>
                          <wpg:cNvGrpSpPr/>
                          <wpg:grpSpPr>
                            <a:xfrm>
                              <a:off x="141317" y="83676"/>
                              <a:ext cx="4252472" cy="388634"/>
                              <a:chOff x="0" y="17174"/>
                              <a:chExt cx="4252472" cy="388634"/>
                            </a:xfrm>
                          </wpg:grpSpPr>
                          <wps:wsp>
                            <wps:cNvPr id="195" name="Rectangle 195"/>
                            <wps:cNvSpPr/>
                            <wps:spPr>
                              <a:xfrm>
                                <a:off x="0" y="99752"/>
                                <a:ext cx="1868170" cy="2889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B173D1" w14:textId="5CBD5FD6" w:rsidR="003E1F01" w:rsidRPr="00DE3CE6" w:rsidRDefault="003E1F01" w:rsidP="00113275">
                                  <w:pPr>
                                    <w:jc w:val="center"/>
                                  </w:pPr>
                                  <w:r w:rsidRPr="00DE3CE6">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2369062" y="17174"/>
                                <a:ext cx="1883410" cy="388634"/>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B7BC3B" w14:textId="13A77BD1" w:rsidR="003E1F01" w:rsidRPr="00DE3CE6" w:rsidRDefault="003E1F01" w:rsidP="00BA254A">
                                  <w:pPr>
                                    <w:spacing w:after="0"/>
                                    <w:ind w:left="142"/>
                                    <w:jc w:val="center"/>
                                  </w:pPr>
                                  <w:r w:rsidRPr="00DE3CE6">
                                    <w:t xml:space="preserve">Studi </w:t>
                                  </w:r>
                                  <w:r>
                                    <w:t>Dokume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wps:spPr>
                              <a:xfrm>
                                <a:off x="1870363" y="232756"/>
                                <a:ext cx="481561"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grpSp>
                        <wpg:grpSp>
                          <wpg:cNvPr id="6" name="Group 6"/>
                          <wpg:cNvGrpSpPr/>
                          <wpg:grpSpPr>
                            <a:xfrm>
                              <a:off x="0" y="806334"/>
                              <a:ext cx="4465955" cy="731520"/>
                              <a:chOff x="0" y="0"/>
                              <a:chExt cx="4465955" cy="731520"/>
                            </a:xfrm>
                          </wpg:grpSpPr>
                          <wps:wsp>
                            <wps:cNvPr id="197" name="Rectangle 197"/>
                            <wps:cNvSpPr/>
                            <wps:spPr>
                              <a:xfrm>
                                <a:off x="0" y="0"/>
                                <a:ext cx="4465955" cy="73152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124691" y="191193"/>
                                <a:ext cx="1868170" cy="2889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D76DCD1" w14:textId="0DB8F044" w:rsidR="003E1F01" w:rsidRPr="00DE3CE6" w:rsidRDefault="003E1F01" w:rsidP="00113275">
                                  <w:pPr>
                                    <w:jc w:val="center"/>
                                  </w:pPr>
                                  <w:r w:rsidRPr="00DE3CE6">
                                    <w:t>SELEK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2493819" y="66502"/>
                                <a:ext cx="1883410" cy="59297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5C4B9E" w14:textId="43AB589B" w:rsidR="003E1F01" w:rsidRPr="00DE3CE6" w:rsidRDefault="003E1F01" w:rsidP="00C4024F">
                                  <w:pPr>
                                    <w:numPr>
                                      <w:ilvl w:val="0"/>
                                      <w:numId w:val="25"/>
                                    </w:numPr>
                                    <w:spacing w:after="0" w:line="240" w:lineRule="auto"/>
                                    <w:ind w:left="426" w:hanging="284"/>
                                  </w:pPr>
                                  <w:r w:rsidRPr="00DE3CE6">
                                    <w:t>Penentuan Kriteria</w:t>
                                  </w:r>
                                </w:p>
                                <w:p w14:paraId="1F7310B9" w14:textId="35F6B002" w:rsidR="003E1F01" w:rsidRPr="00DE3CE6" w:rsidRDefault="003E1F01" w:rsidP="00C4024F">
                                  <w:pPr>
                                    <w:numPr>
                                      <w:ilvl w:val="0"/>
                                      <w:numId w:val="25"/>
                                    </w:numPr>
                                    <w:spacing w:after="0" w:line="240" w:lineRule="auto"/>
                                    <w:ind w:left="426" w:hanging="284"/>
                                  </w:pPr>
                                  <w:r w:rsidRPr="00DE3CE6">
                                    <w:t>Transform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Straight Arrow Connector 211"/>
                            <wps:cNvCnPr/>
                            <wps:spPr>
                              <a:xfrm>
                                <a:off x="1995055" y="324197"/>
                                <a:ext cx="49784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grpSp>
                        <wpg:grpSp>
                          <wpg:cNvPr id="8" name="Group 8"/>
                          <wpg:cNvGrpSpPr/>
                          <wpg:grpSpPr>
                            <a:xfrm>
                              <a:off x="0" y="1537854"/>
                              <a:ext cx="4482581" cy="1936690"/>
                              <a:chOff x="0" y="0"/>
                              <a:chExt cx="4482581" cy="1936690"/>
                            </a:xfrm>
                          </wpg:grpSpPr>
                          <wps:wsp>
                            <wps:cNvPr id="200" name="Rectangle 200"/>
                            <wps:cNvSpPr/>
                            <wps:spPr>
                              <a:xfrm>
                                <a:off x="0" y="149245"/>
                                <a:ext cx="4465955" cy="53239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24691" y="241066"/>
                                <a:ext cx="1868170" cy="2889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C58B7DB" w14:textId="15D29F55" w:rsidR="003E1F01" w:rsidRPr="009E2A67" w:rsidRDefault="003E1F01" w:rsidP="00293B90">
                                  <w:pPr>
                                    <w:jc w:val="center"/>
                                  </w:pPr>
                                  <w:r w:rsidRPr="009E2A67">
                                    <w:t>IMPLEMENT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Rectangle 202"/>
                            <wps:cNvSpPr/>
                            <wps:spPr>
                              <a:xfrm>
                                <a:off x="2493754" y="240869"/>
                                <a:ext cx="1883410" cy="33271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444984C" w14:textId="1BEF0D63" w:rsidR="003E1F01" w:rsidRPr="009E2A67" w:rsidRDefault="003E1F01" w:rsidP="009E2A67">
                                  <w:r w:rsidRPr="009E2A67">
                                    <w:t>Penerapan Metode SM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Straight Arrow Connector 212"/>
                            <wps:cNvCnPr/>
                            <wps:spPr>
                              <a:xfrm>
                                <a:off x="2236124" y="0"/>
                                <a:ext cx="0" cy="155171"/>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4" name="Straight Arrow Connector 214"/>
                            <wps:cNvCnPr/>
                            <wps:spPr>
                              <a:xfrm>
                                <a:off x="1995055" y="399008"/>
                                <a:ext cx="497840"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grpSp>
                            <wpg:cNvPr id="7" name="Group 7"/>
                            <wpg:cNvGrpSpPr/>
                            <wpg:grpSpPr>
                              <a:xfrm>
                                <a:off x="16626" y="681640"/>
                                <a:ext cx="4465955" cy="1255050"/>
                                <a:chOff x="0" y="-133008"/>
                                <a:chExt cx="4465955" cy="1255050"/>
                              </a:xfrm>
                            </wpg:grpSpPr>
                            <wps:wsp>
                              <wps:cNvPr id="203" name="Rectangle 203"/>
                              <wps:cNvSpPr/>
                              <wps:spPr>
                                <a:xfrm>
                                  <a:off x="0" y="133001"/>
                                  <a:ext cx="4465955" cy="4828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Rectangle 204"/>
                              <wps:cNvSpPr/>
                              <wps:spPr>
                                <a:xfrm>
                                  <a:off x="116378" y="241067"/>
                                  <a:ext cx="1868170" cy="2889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B292D7" w14:textId="431BD5F3" w:rsidR="003E1F01" w:rsidRPr="00DE3CE6" w:rsidRDefault="003E1F01" w:rsidP="00293B90">
                                    <w:pPr>
                                      <w:jc w:val="center"/>
                                    </w:pPr>
                                    <w:r w:rsidRPr="00DE3CE6">
                                      <w:rPr>
                                        <w:lang w:val="en-US"/>
                                      </w:rPr>
                                      <w:t>PERANGKINGAN</w:t>
                                    </w:r>
                                    <w:r w:rsidRPr="00DE3CE6">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Rectangle 205"/>
                              <wps:cNvSpPr/>
                              <wps:spPr>
                                <a:xfrm>
                                  <a:off x="2485505" y="216128"/>
                                  <a:ext cx="1883410" cy="313864"/>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96ECCF" w14:textId="42C03120" w:rsidR="003E1F01" w:rsidRPr="00DE3CE6" w:rsidRDefault="003E1F01" w:rsidP="006C4402">
                                    <w:pPr>
                                      <w:pStyle w:val="ListParagraph"/>
                                      <w:ind w:left="426"/>
                                    </w:pPr>
                                    <w:r w:rsidRPr="00DE3CE6">
                                      <w:t>Penentuan Rang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ectangle: Rounded Corners 206"/>
                              <wps:cNvSpPr/>
                              <wps:spPr>
                                <a:xfrm>
                                  <a:off x="1596044" y="822957"/>
                                  <a:ext cx="1219200" cy="299085"/>
                                </a:xfrm>
                                <a:prstGeom prst="round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2E76EA7" w14:textId="67CFDD7A" w:rsidR="003E1F01" w:rsidRPr="00DE3CE6" w:rsidRDefault="003E1F01" w:rsidP="005173EE">
                                    <w:pPr>
                                      <w:jc w:val="center"/>
                                      <w:rPr>
                                        <w:lang w:val="en-US"/>
                                      </w:rPr>
                                    </w:pPr>
                                    <w:r w:rsidRPr="00DE3CE6">
                                      <w:rPr>
                                        <w:lang w:val="en-US"/>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Straight Arrow Connector 216"/>
                              <wps:cNvCnPr/>
                              <wps:spPr>
                                <a:xfrm>
                                  <a:off x="1978429" y="382383"/>
                                  <a:ext cx="520354" cy="0"/>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218" name="Straight Arrow Connector 218"/>
                              <wps:cNvCnPr/>
                              <wps:spPr>
                                <a:xfrm>
                                  <a:off x="2219498" y="606826"/>
                                  <a:ext cx="0" cy="20458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3" name="Straight Arrow Connector 3"/>
                              <wps:cNvCnPr/>
                              <wps:spPr>
                                <a:xfrm>
                                  <a:off x="2219498" y="-133008"/>
                                  <a:ext cx="0" cy="214882"/>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g:grpSp>
                        </wpg:grpSp>
                      </wpg:grpSp>
                    </wpg:wgp>
                  </a:graphicData>
                </a:graphic>
                <wp14:sizeRelV relativeFrom="margin">
                  <wp14:pctHeight>0</wp14:pctHeight>
                </wp14:sizeRelV>
              </wp:anchor>
            </w:drawing>
          </mc:Choice>
          <mc:Fallback>
            <w:pict>
              <v:group w14:anchorId="720774AA" id="Group 24" o:spid="_x0000_s1043" style="position:absolute;left:0;text-align:left;margin-left:10.2pt;margin-top:13.45pt;width:352.95pt;height:324pt;z-index:251689984;mso-height-relative:margin" coordsize="44825,41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">
                <v:group id="Group 23" o:spid="_x0000_s1044" style="position:absolute;left:166;width:44659;height:6410" coordsize="44659,6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4" o:spid="_x0000_s1045" style="position:absolute;width:44659;height:4452" coordsize="44659,4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63" o:spid="_x0000_s1046" style="position:absolute;width:44659;height:4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rect id="Rectangle 192" o:spid="_x0000_s1047" style="position:absolute;left:1163;top:748;width:18686;height:28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" filled="f" strokecolor="black [3213]" strokeweight="1pt">
                      <v:textbox>
                        <w:txbxContent>
                          <w:p w14:paraId="4EB18319" w14:textId="3B400540" w:rsidR="003E1F01" w:rsidRPr="00DE3CE6" w:rsidRDefault="003E1F01" w:rsidP="00113275">
                            <w:pPr>
                              <w:jc w:val="center"/>
                            </w:pPr>
                            <w:r w:rsidRPr="00DE3CE6">
                              <w:t>PERENCANAAN</w:t>
                            </w:r>
                          </w:p>
                        </w:txbxContent>
                      </v:textbox>
                    </v:rect>
                    <v:rect id="Rectangle 193" o:spid="_x0000_s1048" style="position:absolute;left:24855;top:748;width:18835;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XCYxAAAANwAAAAPAAAAZHJzL2Rvd25yZXYueG1sRE9Na8JA&#10;EL0X+h+WKfQiutFC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N0RcJjEAAAA3AAAAA8A&#10;AAAAAAAAAAAAAAAABwIAAGRycy9kb3ducmV2LnhtbFBLBQYAAAAAAwADALcAAAD4AgAAAAA=&#10;" filled="f" strokecolor="black [3213]" strokeweight="1pt">
                      <v:textbox>
                        <w:txbxContent>
                          <w:p w14:paraId="7319723D" w14:textId="6A97D398" w:rsidR="003E1F01" w:rsidRPr="00DE3CE6" w:rsidRDefault="003E1F01" w:rsidP="00113275">
                            <w:pPr>
                              <w:jc w:val="center"/>
                            </w:pPr>
                            <w:r w:rsidRPr="00DE3CE6">
                              <w:t>Menentukan suatu masalah</w:t>
                            </w:r>
                          </w:p>
                        </w:txbxContent>
                      </v:textbox>
                    </v:rect>
                    <v:shapetype id="_x0000_t32" coordsize="21600,21600" o:spt="32" o:oned="t" path="m,l21600,21600e" filled="f">
                      <v:path arrowok="t" fillok="f" o:connecttype="none"/>
                      <o:lock v:ext="edit" shapetype="t"/>
                    </v:shapetype>
                    <v:shape id="Straight Arrow Connector 207" o:spid="_x0000_s1049" type="#_x0000_t32" style="position:absolute;left:19784;top:2078;width:49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" strokecolor="black [3200]" strokeweight=".5pt">
                      <v:stroke endarrow="block" joinstyle="miter"/>
                    </v:shape>
                  </v:group>
                  <v:shape id="Straight Arrow Connector 208" o:spid="_x0000_s1050" type="#_x0000_t32" style="position:absolute;left:22194;top:4488;width:0;height:19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" strokecolor="black [3200]" strokeweight=".5pt">
                    <v:stroke endarrow="block" joinstyle="miter"/>
                  </v:shape>
                </v:group>
                <v:group id="Group 10" o:spid="_x0000_s1051" style="position:absolute;top:6400;width:44825;height:34746" coordsize="44825,34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94" o:spid="_x0000_s1052" style="position:absolute;left:166;width:44659;height:6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group id="Group 5" o:spid="_x0000_s1053" style="position:absolute;left:1413;top:836;width:42524;height:3887" coordorigin=",171" coordsize="42524,3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195" o:spid="_x0000_s1054" style="position:absolute;top:997;width:18681;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E13xAAAANwAAAAPAAAAZHJzL2Rvd25yZXYueG1sRE9Na8JA&#10;EL0X+h+WKfQiulFo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D20TXfEAAAA3AAAAA8A&#10;AAAAAAAAAAAAAAAABwIAAGRycy9kb3ducmV2LnhtbFBLBQYAAAAAAwADALcAAAD4AgAAAAA=&#10;" filled="f" strokecolor="black [3213]" strokeweight="1pt">
                      <v:textbox>
                        <w:txbxContent>
                          <w:p w14:paraId="1AB173D1" w14:textId="5CBD5FD6" w:rsidR="003E1F01" w:rsidRPr="00DE3CE6" w:rsidRDefault="003E1F01" w:rsidP="00113275">
                            <w:pPr>
                              <w:jc w:val="center"/>
                            </w:pPr>
                            <w:r w:rsidRPr="00DE3CE6">
                              <w:t>PENGUMPULAN DATA</w:t>
                            </w:r>
                          </w:p>
                        </w:txbxContent>
                      </v:textbox>
                    </v:rect>
                    <v:rect id="Rectangle 196" o:spid="_x0000_s1055" style="position:absolute;left:23690;top:171;width:18834;height:3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" filled="f" strokecolor="black [3213]" strokeweight="1pt">
                      <v:textbox>
                        <w:txbxContent>
                          <w:p w14:paraId="23B7BC3B" w14:textId="13A77BD1" w:rsidR="003E1F01" w:rsidRPr="00DE3CE6" w:rsidRDefault="003E1F01" w:rsidP="00BA254A">
                            <w:pPr>
                              <w:spacing w:after="0"/>
                              <w:ind w:left="142"/>
                              <w:jc w:val="center"/>
                            </w:pPr>
                            <w:r w:rsidRPr="00DE3CE6">
                              <w:t xml:space="preserve">Studi </w:t>
                            </w:r>
                            <w:r>
                              <w:t>Dokumenter</w:t>
                            </w:r>
                          </w:p>
                        </w:txbxContent>
                      </v:textbox>
                    </v:rect>
                    <v:shape id="Straight Arrow Connector 209" o:spid="_x0000_s1056" type="#_x0000_t32" style="position:absolute;left:18703;top:2327;width:48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" strokecolor="black [3213]" strokeweight=".5pt">
                      <v:stroke endarrow="block" joinstyle="miter"/>
                    </v:shape>
                  </v:group>
                  <v:group id="Group 6" o:spid="_x0000_s1057" style="position:absolute;top:8063;width:44659;height:7315" coordsize="44659,7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197" o:spid="_x0000_s1058" style="position:absolute;width:44659;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" filled="f" strokecolor="black [3213]" strokeweight="1pt"/>
                    <v:rect id="Rectangle 198" o:spid="_x0000_s1059" style="position:absolute;left:1246;top:1911;width:18682;height:2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" filled="f" strokecolor="black [3213]" strokeweight="1pt">
                      <v:textbox>
                        <w:txbxContent>
                          <w:p w14:paraId="4D76DCD1" w14:textId="0DB8F044" w:rsidR="003E1F01" w:rsidRPr="00DE3CE6" w:rsidRDefault="003E1F01" w:rsidP="00113275">
                            <w:pPr>
                              <w:jc w:val="center"/>
                            </w:pPr>
                            <w:r w:rsidRPr="00DE3CE6">
                              <w:t>SELEKSI DATA</w:t>
                            </w:r>
                          </w:p>
                        </w:txbxContent>
                      </v:textbox>
                    </v:rect>
                    <v:rect id="Rectangle 199" o:spid="_x0000_s1060" style="position:absolute;left:24938;top:665;width:18834;height:5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" filled="f" strokecolor="black [3213]" strokeweight="1pt">
                      <v:textbox>
                        <w:txbxContent>
                          <w:p w14:paraId="3F5C4B9E" w14:textId="43AB589B" w:rsidR="003E1F01" w:rsidRPr="00DE3CE6" w:rsidRDefault="003E1F01" w:rsidP="00C4024F">
                            <w:pPr>
                              <w:numPr>
                                <w:ilvl w:val="0"/>
                                <w:numId w:val="25"/>
                              </w:numPr>
                              <w:spacing w:after="0" w:line="240" w:lineRule="auto"/>
                              <w:ind w:left="426" w:hanging="284"/>
                            </w:pPr>
                            <w:r w:rsidRPr="00DE3CE6">
                              <w:t>Penentuan Kriteria</w:t>
                            </w:r>
                          </w:p>
                          <w:p w14:paraId="1F7310B9" w14:textId="35F6B002" w:rsidR="003E1F01" w:rsidRPr="00DE3CE6" w:rsidRDefault="003E1F01" w:rsidP="00C4024F">
                            <w:pPr>
                              <w:numPr>
                                <w:ilvl w:val="0"/>
                                <w:numId w:val="25"/>
                              </w:numPr>
                              <w:spacing w:after="0" w:line="240" w:lineRule="auto"/>
                              <w:ind w:left="426" w:hanging="284"/>
                            </w:pPr>
                            <w:r w:rsidRPr="00DE3CE6">
                              <w:t>Transformasi Data</w:t>
                            </w:r>
                          </w:p>
                        </w:txbxContent>
                      </v:textbox>
                    </v:rect>
                    <v:shape id="Straight Arrow Connector 211" o:spid="_x0000_s1061" type="#_x0000_t32" style="position:absolute;left:19950;top:3241;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" strokecolor="black [3213]" strokeweight=".5pt">
                      <v:stroke endarrow="block" joinstyle="miter"/>
                    </v:shape>
                  </v:group>
                  <v:group id="Group 8" o:spid="_x0000_s1062" style="position:absolute;top:15378;width:44825;height:19367" coordsize="44825,19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00" o:spid="_x0000_s1063" style="position:absolute;top:1492;width:4465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" filled="f" strokecolor="black [3213]" strokeweight="1pt"/>
                    <v:rect id="Rectangle 201" o:spid="_x0000_s1064" style="position:absolute;left:1246;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" filled="f" strokecolor="black [3213]" strokeweight="1pt">
                      <v:textbox>
                        <w:txbxContent>
                          <w:p w14:paraId="2C58B7DB" w14:textId="15D29F55" w:rsidR="003E1F01" w:rsidRPr="009E2A67" w:rsidRDefault="003E1F01" w:rsidP="00293B90">
                            <w:pPr>
                              <w:jc w:val="center"/>
                            </w:pPr>
                            <w:r w:rsidRPr="009E2A67">
                              <w:t>IMPLEMENTASI DATA</w:t>
                            </w:r>
                          </w:p>
                        </w:txbxContent>
                      </v:textbox>
                    </v:rect>
                    <v:rect id="Rectangle 202" o:spid="_x0000_s1065" style="position:absolute;left:24937;top:2408;width:18834;height:3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" filled="f" strokecolor="black [3213]" strokeweight="1pt">
                      <v:textbox>
                        <w:txbxContent>
                          <w:p w14:paraId="1444984C" w14:textId="1BEF0D63" w:rsidR="003E1F01" w:rsidRPr="009E2A67" w:rsidRDefault="003E1F01" w:rsidP="009E2A67">
                            <w:r w:rsidRPr="009E2A67">
                              <w:t>Penerapan Metode SMART</w:t>
                            </w:r>
                          </w:p>
                        </w:txbxContent>
                      </v:textbox>
                    </v:rect>
                    <v:shape id="Straight Arrow Connector 212" o:spid="_x0000_s1066" type="#_x0000_t32" style="position:absolute;left:22361;width:0;height:15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" strokecolor="black [3213]" strokeweight=".5pt">
                      <v:stroke endarrow="block" joinstyle="miter"/>
                    </v:shape>
                    <v:shape id="Straight Arrow Connector 214" o:spid="_x0000_s1067" type="#_x0000_t32" style="position:absolute;left:19950;top:3990;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" strokecolor="black [3213]" strokeweight=".5pt">
                      <v:stroke endarrow="block" joinstyle="miter"/>
                    </v:shape>
                    <v:group id="Group 7" o:spid="_x0000_s1068" style="position:absolute;left:166;top:6816;width:44659;height:12550" coordorigin=",-1330" coordsize="44659,12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03" o:spid="_x0000_s1069" style="position:absolute;top:1330;width:44659;height:4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oRj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phmj/B3Jh0BvfwFAAD//wMAUEsBAi0AFAAGAAgAAAAhANvh9svuAAAAhQEAABMAAAAAAAAA&#10;AAAAAAAAAAAAAFtDb250ZW50X1R5cGVzXS54bWxQSwECLQAUAAYACAAAACEAWvQsW78AAAAVAQAA&#10;CwAAAAAAAAAAAAAAAAAfAQAAX3JlbHMvLnJlbHNQSwECLQAUAAYACAAAACEA7j6EY8YAAADcAAAA&#10;DwAAAAAAAAAAAAAAAAAHAgAAZHJzL2Rvd25yZXYueG1sUEsFBgAAAAADAAMAtwAAAPoCAAAAAA==&#10;" filled="f" strokecolor="black [3213]" strokeweight="1pt"/>
                      <v:rect id="Rectangle 204" o:spid="_x0000_s1070" style="position:absolute;left:1163;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" filled="f" strokecolor="black [3213]" strokeweight="1pt">
                        <v:textbox>
                          <w:txbxContent>
                            <w:p w14:paraId="1EB292D7" w14:textId="431BD5F3" w:rsidR="003E1F01" w:rsidRPr="00DE3CE6" w:rsidRDefault="003E1F01" w:rsidP="00293B90">
                              <w:pPr>
                                <w:jc w:val="center"/>
                              </w:pPr>
                              <w:r w:rsidRPr="00DE3CE6">
                                <w:rPr>
                                  <w:lang w:val="en-US"/>
                                </w:rPr>
                                <w:t>PERANGKINGAN</w:t>
                              </w:r>
                              <w:r w:rsidRPr="00DE3CE6">
                                <w:t xml:space="preserve"> DATA</w:t>
                              </w:r>
                            </w:p>
                          </w:txbxContent>
                        </v:textbox>
                      </v:rect>
                      <v:rect id="Rectangle 205" o:spid="_x0000_s1071" style="position:absolute;left:24855;top:2161;width:18834;height:3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" filled="f" strokecolor="black [3213]" strokeweight="1pt">
                        <v:textbox>
                          <w:txbxContent>
                            <w:p w14:paraId="0596ECCF" w14:textId="42C03120" w:rsidR="003E1F01" w:rsidRPr="00DE3CE6" w:rsidRDefault="003E1F01" w:rsidP="006C4402">
                              <w:pPr>
                                <w:pStyle w:val="ListParagraph"/>
                                <w:ind w:left="426"/>
                              </w:pPr>
                              <w:r w:rsidRPr="00DE3CE6">
                                <w:t>Penentuan Rangking</w:t>
                              </w:r>
                            </w:p>
                          </w:txbxContent>
                        </v:textbox>
                      </v:rect>
                      <v:roundrect id="Rectangle: Rounded Corners 206" o:spid="_x0000_s1072" style="position:absolute;left:15960;top:8229;width:12192;height:2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" filled="f" strokecolor="black [3213]" strokeweight="1pt">
                        <v:stroke joinstyle="miter"/>
                        <v:textbox>
                          <w:txbxContent>
                            <w:p w14:paraId="32E76EA7" w14:textId="67CFDD7A" w:rsidR="003E1F01" w:rsidRPr="00DE3CE6" w:rsidRDefault="003E1F01" w:rsidP="005173EE">
                              <w:pPr>
                                <w:jc w:val="center"/>
                                <w:rPr>
                                  <w:lang w:val="en-US"/>
                                </w:rPr>
                              </w:pPr>
                              <w:r w:rsidRPr="00DE3CE6">
                                <w:rPr>
                                  <w:lang w:val="en-US"/>
                                </w:rPr>
                                <w:t>Hasil</w:t>
                              </w:r>
                            </w:p>
                          </w:txbxContent>
                        </v:textbox>
                      </v:roundrect>
                      <v:shape id="Straight Arrow Connector 216" o:spid="_x0000_s1073" type="#_x0000_t32" style="position:absolute;left:19784;top:3823;width:52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" strokecolor="black [3213]" strokeweight=".5pt">
                        <v:stroke endarrow="block" joinstyle="miter"/>
                      </v:shape>
                      <v:shape id="Straight Arrow Connector 218" o:spid="_x0000_s1074" type="#_x0000_t32" style="position:absolute;left:22194;top:6068;width:0;height:20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" strokecolor="black [3213]" strokeweight=".5pt">
                        <v:stroke endarrow="block" joinstyle="miter"/>
                      </v:shape>
                      <v:shape id="Straight Arrow Connector 3" o:spid="_x0000_s1075" type="#_x0000_t32" style="position:absolute;left:22194;top:-1330;width:0;height:21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" strokecolor="black [3213]" strokeweight=".5pt">
                        <v:stroke endarrow="block" joinstyle="miter"/>
                      </v:shape>
                    </v:group>
                  </v:group>
                </v:group>
              </v:group>
            </w:pict>
          </mc:Fallback>
        </mc:AlternateContent>
      </w:r>
      <w:r w:rsidR="005173EE">
        <w:rPr>
          <w:noProof/>
        </w:rPr>
        <mc:AlternateContent>
          <mc:Choice Requires="wps">
            <w:drawing>
              <wp:anchor distT="0" distB="0" distL="114300" distR="114300" simplePos="0" relativeHeight="251677696" behindDoc="0" locked="0" layoutInCell="1" allowOverlap="1" wp14:anchorId="5AFDD5B5" wp14:editId="13E3DF1D">
                <wp:simplePos x="0" y="0"/>
                <wp:positionH relativeFrom="column">
                  <wp:posOffset>2372591</wp:posOffset>
                </wp:positionH>
                <wp:positionV relativeFrom="paragraph">
                  <wp:posOffset>1457787</wp:posOffset>
                </wp:positionV>
                <wp:extent cx="0" cy="160943"/>
                <wp:effectExtent l="76200" t="0" r="57150" b="48895"/>
                <wp:wrapNone/>
                <wp:docPr id="210" name="Straight Arrow Connector 210"/>
                <wp:cNvGraphicFramePr/>
                <a:graphic xmlns:a="http://schemas.openxmlformats.org/drawingml/2006/main">
                  <a:graphicData uri="http://schemas.microsoft.com/office/word/2010/wordprocessingShape">
                    <wps:wsp>
                      <wps:cNvCnPr/>
                      <wps:spPr>
                        <a:xfrm>
                          <a:off x="0" y="0"/>
                          <a:ext cx="0" cy="160943"/>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8C8A55A" id="Straight Arrow Connector 210" o:spid="_x0000_s1026" type="#_x0000_t32" style="position:absolute;margin-left:186.8pt;margin-top:114.8pt;width:0;height:12.6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" strokecolor="black [3213]" strokeweight=".5pt">
                <v:stroke endarrow="block" joinstyle="miter"/>
              </v:shape>
            </w:pict>
          </mc:Fallback>
        </mc:AlternateContent>
      </w:r>
      <w:r w:rsidR="00113275">
        <w:rPr>
          <w:noProof/>
        </w:rPr>
        <mc:AlternateContent>
          <mc:Choice Requires="wps">
            <w:drawing>
              <wp:inline distT="0" distB="0" distL="0" distR="0" wp14:anchorId="242385AB" wp14:editId="27F329C3">
                <wp:extent cx="4761230" cy="4372494"/>
                <wp:effectExtent l="0" t="0" r="20320" b="28575"/>
                <wp:docPr id="62" name="Rectangle 62"/>
                <wp:cNvGraphicFramePr/>
                <a:graphic xmlns:a="http://schemas.openxmlformats.org/drawingml/2006/main">
                  <a:graphicData uri="http://schemas.microsoft.com/office/word/2010/wordprocessingShape">
                    <wps:wsp>
                      <wps:cNvSpPr/>
                      <wps:spPr>
                        <a:xfrm>
                          <a:off x="0" y="0"/>
                          <a:ext cx="4761230" cy="4372494"/>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4D690EA2" id="Rectangle 62" o:spid="_x0000_s1026" style="width:374.9pt;height:344.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" filled="f" strokecolor="black [3213]" strokeweight="1pt">
                <w10:anchorlock/>
              </v:rect>
            </w:pict>
          </mc:Fallback>
        </mc:AlternateContent>
      </w:r>
    </w:p>
    <w:p w14:paraId="39E29178" w14:textId="2E697EE3" w:rsidR="00113275" w:rsidRPr="000A21A1" w:rsidRDefault="005173EE" w:rsidP="005A7F4A">
      <w:pPr>
        <w:pStyle w:val="Caption"/>
      </w:pPr>
      <w:bookmarkStart w:id="39" w:name="_Toc162945288"/>
      <w:r>
        <w:t>Gambar 3.</w:t>
      </w:r>
      <w:fldSimple w:instr=" SEQ Gambar_3. \* ARABIC ">
        <w:r w:rsidR="006B0EDC">
          <w:rPr>
            <w:noProof/>
          </w:rPr>
          <w:t>1</w:t>
        </w:r>
      </w:fldSimple>
      <w:r>
        <w:rPr>
          <w:lang w:val="en-US"/>
        </w:rPr>
        <w:t xml:space="preserve"> </w:t>
      </w:r>
      <w:r>
        <w:rPr>
          <w:noProof/>
          <w:lang w:val="en-US"/>
        </w:rPr>
        <w:t>Tahapan Penelitian</w:t>
      </w:r>
      <w:bookmarkEnd w:id="39"/>
    </w:p>
    <w:p w14:paraId="46D8217C" w14:textId="5C1BF7A9" w:rsidR="00CD0AFE" w:rsidRDefault="00F13366" w:rsidP="00C4024F">
      <w:pPr>
        <w:pStyle w:val="Heading2"/>
        <w:numPr>
          <w:ilvl w:val="0"/>
          <w:numId w:val="14"/>
        </w:numPr>
        <w:tabs>
          <w:tab w:val="left" w:pos="709"/>
        </w:tabs>
        <w:spacing w:line="360" w:lineRule="auto"/>
        <w:ind w:left="567" w:hanging="567"/>
      </w:pPr>
      <w:bookmarkStart w:id="40" w:name="_Toc162945498"/>
      <w:r>
        <w:t xml:space="preserve">Metode Pengumpulan </w:t>
      </w:r>
      <w:r w:rsidR="00CD0AFE">
        <w:t>Data</w:t>
      </w:r>
      <w:bookmarkEnd w:id="40"/>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0F6A54B5" w:rsidR="00505453" w:rsidRDefault="00000020" w:rsidP="00C4024F">
      <w:pPr>
        <w:pStyle w:val="Heading3"/>
        <w:numPr>
          <w:ilvl w:val="0"/>
          <w:numId w:val="15"/>
        </w:numPr>
        <w:spacing w:line="360" w:lineRule="auto"/>
        <w:ind w:left="567" w:hanging="567"/>
      </w:pPr>
      <w:bookmarkStart w:id="41" w:name="_Toc162945499"/>
      <w:r>
        <w:t xml:space="preserve">Studi </w:t>
      </w:r>
      <w:r w:rsidR="00BA254A">
        <w:t>Dokumenter</w:t>
      </w:r>
      <w:bookmarkEnd w:id="41"/>
    </w:p>
    <w:p w14:paraId="5D8D32D8" w14:textId="73D1995D" w:rsidR="00694DE4" w:rsidRPr="00694DE4" w:rsidRDefault="00694DE4" w:rsidP="0014415E">
      <w:pPr>
        <w:spacing w:line="360" w:lineRule="auto"/>
        <w:ind w:left="567"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w:t>
      </w:r>
      <w:r w:rsidR="00BA4A4C">
        <w:lastRenderedPageBreak/>
        <w:t xml:space="preserve">pengumpulan data dari </w:t>
      </w:r>
      <w:hyperlink r:id="rId20"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9FBFC7F" w14:textId="346B90A0" w:rsidR="00CD0AFE" w:rsidRDefault="00CD0AFE" w:rsidP="00C4024F">
      <w:pPr>
        <w:pStyle w:val="Heading2"/>
        <w:numPr>
          <w:ilvl w:val="0"/>
          <w:numId w:val="14"/>
        </w:numPr>
        <w:spacing w:line="360" w:lineRule="auto"/>
        <w:ind w:left="567" w:hanging="567"/>
      </w:pPr>
      <w:bookmarkStart w:id="42" w:name="_Toc162945500"/>
      <w:r>
        <w:t>Metode yang digunakan</w:t>
      </w:r>
      <w:bookmarkEnd w:id="42"/>
    </w:p>
    <w:p w14:paraId="6B6A3290" w14:textId="597898D8" w:rsidR="005C584F" w:rsidRDefault="002D0ADE" w:rsidP="00C36603">
      <w:pPr>
        <w:spacing w:line="360" w:lineRule="auto"/>
        <w:ind w:left="567" w:firstLine="709"/>
      </w:pPr>
      <w:r>
        <w:t xml:space="preserve">Pada pengembangan sistem ini digunakannya model </w:t>
      </w:r>
      <w:r>
        <w:rPr>
          <w:i/>
        </w:rPr>
        <w:t>Waterfall</w:t>
      </w:r>
      <w:r>
        <w:t xml:space="preserve">. </w:t>
      </w:r>
      <w:r w:rsidR="008C653A">
        <w:t>Pada tahapan ini, pihak pengembang sistem perlu menentukan kebutuhan dari sistem tersebut serta batasan-batasan yang ada pada sistem tersebut. Setelah informasi kebutuhan sistem terkumpul, maka data tersebut dianalisis secara mendalam agar mengetahui alur</w:t>
      </w:r>
      <w:r w:rsidR="007568C5">
        <w:t xml:space="preserve">, fitur, </w:t>
      </w:r>
      <w:r w:rsidR="008C653A">
        <w:t>struktur</w:t>
      </w:r>
      <w:r w:rsidR="007568C5">
        <w:t>, dan basis data pada</w:t>
      </w:r>
      <w:r w:rsidR="008C653A">
        <w:t xml:space="preserve"> sistem yang akan dibuat.</w:t>
      </w:r>
    </w:p>
    <w:p w14:paraId="6263E55C" w14:textId="77777777" w:rsidR="00931E96" w:rsidRDefault="00931E96" w:rsidP="0066555D">
      <w:pPr>
        <w:pStyle w:val="Heading3"/>
        <w:numPr>
          <w:ilvl w:val="0"/>
          <w:numId w:val="44"/>
        </w:numPr>
      </w:pPr>
      <w:bookmarkStart w:id="43" w:name="_Toc162945501"/>
      <w:r>
        <w:t>Desain Sistem</w:t>
      </w:r>
      <w:bookmarkEnd w:id="43"/>
    </w:p>
    <w:p w14:paraId="2D62DBD5" w14:textId="77777777" w:rsidR="00931E96" w:rsidRDefault="00931E96" w:rsidP="0066555D">
      <w:pPr>
        <w:pStyle w:val="ListParagraph"/>
        <w:spacing w:line="360" w:lineRule="auto"/>
        <w:ind w:left="709" w:firstLine="709"/>
      </w:pPr>
      <w:r>
        <w:t>Setelah diketahuinya kebutuhan sistem, maka diperlukannya desain dari sistem tersebut. Desain ini diperlukan bukan hanya untuk mengetahui gambaran abstrak dari analisis sistem, tetapi juga bertujuan dalam memenuhi keseluruhan dari analisis sistem, struktur data, batasan sistem, serta menentukan keseluruhan fitur dan juga fitur mana dulu yang menjadi prioritas utama.</w:t>
      </w:r>
    </w:p>
    <w:p w14:paraId="449849F4" w14:textId="77777777" w:rsidR="00931E96" w:rsidRDefault="00931E96" w:rsidP="0066555D">
      <w:pPr>
        <w:pStyle w:val="Heading3"/>
        <w:numPr>
          <w:ilvl w:val="0"/>
          <w:numId w:val="44"/>
        </w:numPr>
      </w:pPr>
      <w:bookmarkStart w:id="44" w:name="_Toc162945502"/>
      <w:r>
        <w:t>Penulisan Kode Program</w:t>
      </w:r>
      <w:bookmarkEnd w:id="44"/>
    </w:p>
    <w:p w14:paraId="2159EBBC" w14:textId="77777777" w:rsidR="00931E96" w:rsidRDefault="00931E96" w:rsidP="0066555D">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11B559D3" w14:textId="77777777" w:rsidR="00931E96" w:rsidRDefault="00931E96" w:rsidP="0066555D">
      <w:pPr>
        <w:pStyle w:val="Heading3"/>
        <w:numPr>
          <w:ilvl w:val="0"/>
          <w:numId w:val="44"/>
        </w:numPr>
      </w:pPr>
      <w:bookmarkStart w:id="45" w:name="_Toc162945503"/>
      <w:r>
        <w:t>Pengujian Program</w:t>
      </w:r>
      <w:bookmarkEnd w:id="45"/>
    </w:p>
    <w:p w14:paraId="7543B4E9" w14:textId="77777777" w:rsidR="00931E96" w:rsidRPr="007568C5" w:rsidRDefault="00931E96" w:rsidP="0066555D">
      <w:pPr>
        <w:pStyle w:val="ListParagraph"/>
        <w:spacing w:line="360" w:lineRule="auto"/>
        <w:ind w:left="709" w:firstLine="567"/>
      </w:pPr>
      <w:r>
        <w:t xml:space="preserve">Setelah satu fitur selesai dibuat, maka akan dilakukan </w:t>
      </w:r>
      <w:r>
        <w:rPr>
          <w:i/>
        </w:rPr>
        <w:t>testing</w:t>
      </w:r>
      <w:r>
        <w:t>, apakah suatu fitur tersebut telah sesuai dan memenuhi uji kelayakan dari fitur tersebut. Testing dalam hal ini hanya berupa pengujian umum pada fitur tersebut.</w:t>
      </w:r>
    </w:p>
    <w:p w14:paraId="418056DD" w14:textId="77777777" w:rsidR="00931E96" w:rsidRDefault="00931E96" w:rsidP="0066555D">
      <w:pPr>
        <w:pStyle w:val="Heading3"/>
        <w:numPr>
          <w:ilvl w:val="0"/>
          <w:numId w:val="44"/>
        </w:numPr>
      </w:pPr>
      <w:bookmarkStart w:id="46" w:name="_Toc162945504"/>
      <w:r>
        <w:lastRenderedPageBreak/>
        <w:t>Pemeliharaan Program</w:t>
      </w:r>
      <w:bookmarkEnd w:id="46"/>
    </w:p>
    <w:p w14:paraId="5B9CC297" w14:textId="26F2EE9B" w:rsidR="00931E96" w:rsidRDefault="00931E96" w:rsidP="0066555D">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28ACEE26" w14:textId="7A77A909" w:rsidR="00C0623A" w:rsidRPr="005C584F" w:rsidRDefault="00C0623A" w:rsidP="00C4024F">
      <w:pPr>
        <w:pStyle w:val="Heading2"/>
        <w:numPr>
          <w:ilvl w:val="0"/>
          <w:numId w:val="14"/>
        </w:numPr>
        <w:spacing w:line="360" w:lineRule="auto"/>
        <w:ind w:left="567" w:hanging="567"/>
      </w:pPr>
      <w:bookmarkStart w:id="47" w:name="_Toc162945505"/>
      <w:r>
        <w:t>Model atau Metode yang diusulkan</w:t>
      </w:r>
      <w:bookmarkEnd w:id="47"/>
    </w:p>
    <w:p w14:paraId="24C25E40" w14:textId="2F53696F" w:rsidR="00505453" w:rsidRDefault="00505453" w:rsidP="00C4024F">
      <w:pPr>
        <w:pStyle w:val="Heading3"/>
        <w:numPr>
          <w:ilvl w:val="0"/>
          <w:numId w:val="16"/>
        </w:numPr>
        <w:spacing w:line="360" w:lineRule="auto"/>
        <w:ind w:left="567" w:hanging="567"/>
      </w:pPr>
      <w:bookmarkStart w:id="48" w:name="_Toc162945506"/>
      <w:r>
        <w:t>Analisis Data</w:t>
      </w:r>
      <w:bookmarkEnd w:id="48"/>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C4024F">
      <w:pPr>
        <w:pStyle w:val="Heading4"/>
        <w:numPr>
          <w:ilvl w:val="0"/>
          <w:numId w:val="18"/>
        </w:numPr>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751797C2" w:rsidR="00786A23" w:rsidRDefault="00786A23" w:rsidP="00786A23">
      <w:pPr>
        <w:pStyle w:val="Caption"/>
      </w:pPr>
      <w:bookmarkStart w:id="49" w:name="_Toc162945191"/>
      <w:r>
        <w:t>Tabel 3.</w:t>
      </w:r>
      <w:fldSimple w:instr=" SEQ Tabel_3. \* ARABIC ">
        <w:r w:rsidR="006B0EDC">
          <w:rPr>
            <w:noProof/>
          </w:rPr>
          <w:t>1</w:t>
        </w:r>
      </w:fldSimple>
      <w:r>
        <w:t xml:space="preserve"> Sampel Data</w:t>
      </w:r>
      <w:bookmarkEnd w:id="49"/>
    </w:p>
    <w:tbl>
      <w:tblPr>
        <w:tblStyle w:val="PlainTable2"/>
        <w:tblW w:w="0" w:type="auto"/>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AA170E">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AA170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noWrap/>
            <w:vAlign w:val="center"/>
            <w:hideMark/>
          </w:tcPr>
          <w:p w14:paraId="329B823D" w14:textId="069FEC14" w:rsidR="00AA170E" w:rsidRPr="00AA170E" w:rsidRDefault="00AA170E" w:rsidP="00AA170E">
            <w:pPr>
              <w:jc w:val="center"/>
              <w:rPr>
                <w:sz w:val="20"/>
                <w:lang w:eastAsia="id-ID"/>
              </w:rPr>
            </w:pPr>
          </w:p>
        </w:tc>
        <w:tc>
          <w:tcPr>
            <w:tcW w:w="0" w:type="auto"/>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AA170E">
        <w:trPr>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AA170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t>2</w:t>
            </w:r>
          </w:p>
        </w:tc>
        <w:tc>
          <w:tcPr>
            <w:tcW w:w="0" w:type="auto"/>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tr>
      <w:tr w:rsidR="00AA170E" w:rsidRPr="00AA170E" w14:paraId="474ECB91" w14:textId="77777777" w:rsidTr="00AA170E">
        <w:trPr>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AA170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AA170E">
        <w:trPr>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AA170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AA170E">
        <w:trPr>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AA170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AA170E">
        <w:trPr>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t>9</w:t>
            </w:r>
          </w:p>
        </w:tc>
        <w:tc>
          <w:tcPr>
            <w:tcW w:w="0" w:type="auto"/>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AA170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AA170E">
        <w:trPr>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AA170E">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C4024F">
      <w:pPr>
        <w:pStyle w:val="Heading3"/>
        <w:numPr>
          <w:ilvl w:val="0"/>
          <w:numId w:val="16"/>
        </w:numPr>
        <w:spacing w:line="360" w:lineRule="auto"/>
        <w:ind w:left="567" w:hanging="567"/>
      </w:pPr>
      <w:bookmarkStart w:id="50" w:name="_Toc162945507"/>
      <w:r>
        <w:t>Analisis Metode</w:t>
      </w:r>
      <w:r w:rsidR="004E1C2B">
        <w:t xml:space="preserve"> SMART</w:t>
      </w:r>
      <w:bookmarkEnd w:id="50"/>
    </w:p>
    <w:p w14:paraId="4A818FE5" w14:textId="654C6907" w:rsidR="004E1C2B" w:rsidRDefault="004E1C2B" w:rsidP="0014415E">
      <w:pPr>
        <w:spacing w:line="360" w:lineRule="auto"/>
        <w:ind w:left="567" w:firstLine="709"/>
      </w:pPr>
      <w:r>
        <w:t xml:space="preserve">Analisis metode ini bertujuan untuk menentukan bagaimana penggunaan metode SMART pada data yang telah ditentukan, terdapat 9 </w:t>
      </w:r>
      <w:r>
        <w:lastRenderedPageBreak/>
        <w:t>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 akan tetapi dalam penjelasan analisis ini akan menggunakan</w:t>
      </w:r>
      <w:r w:rsidR="00845DA5">
        <w:t xml:space="preserve"> data</w:t>
      </w:r>
      <w:r w:rsidR="00B32C4F">
        <w:t xml:space="preserve"> sampel 3 </w:t>
      </w:r>
      <w:r w:rsidR="00B32C4F">
        <w:rPr>
          <w:i/>
        </w:rPr>
        <w:t>brand smartphone</w:t>
      </w:r>
      <w:r w:rsidR="00B32C4F">
        <w:t xml:space="preserve"> saja.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Pr>
          <w:lang w:val="en-US"/>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3695E998">
            <wp:extent cx="2571184" cy="3241633"/>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89980" cy="3265330"/>
                    </a:xfrm>
                    <a:prstGeom prst="rect">
                      <a:avLst/>
                    </a:prstGeom>
                    <a:noFill/>
                    <a:ln>
                      <a:noFill/>
                    </a:ln>
                  </pic:spPr>
                </pic:pic>
              </a:graphicData>
            </a:graphic>
          </wp:inline>
        </w:drawing>
      </w:r>
      <w:r w:rsidR="0071634E">
        <w:t xml:space="preserve"> </w:t>
      </w:r>
    </w:p>
    <w:p w14:paraId="09BBB663" w14:textId="39791590" w:rsidR="00F47781" w:rsidRDefault="006122F4" w:rsidP="005A7F4A">
      <w:pPr>
        <w:pStyle w:val="Caption"/>
      </w:pPr>
      <w:bookmarkStart w:id="51" w:name="_Toc162945289"/>
      <w:r>
        <w:t>Gambar 3.</w:t>
      </w:r>
      <w:fldSimple w:instr=" SEQ Gambar_3. \* ARABIC ">
        <w:r w:rsidR="006B0EDC">
          <w:rPr>
            <w:noProof/>
          </w:rPr>
          <w:t>2</w:t>
        </w:r>
      </w:fldSimple>
      <w:r w:rsidR="002846B6">
        <w:t xml:space="preserve"> Alur Metode SMART</w:t>
      </w:r>
      <w:bookmarkEnd w:id="51"/>
    </w:p>
    <w:p w14:paraId="40FA5F6B" w14:textId="0A06971C" w:rsidR="001B5EEF" w:rsidRDefault="004C44F8" w:rsidP="00C4024F">
      <w:pPr>
        <w:pStyle w:val="Heading4"/>
        <w:numPr>
          <w:ilvl w:val="0"/>
          <w:numId w:val="26"/>
        </w:numPr>
      </w:pPr>
      <w:r w:rsidRPr="00D850A4">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2159885A" w:rsidR="002846B6" w:rsidRDefault="002846B6" w:rsidP="005A7F4A">
      <w:pPr>
        <w:pStyle w:val="Caption"/>
      </w:pPr>
      <w:bookmarkStart w:id="52" w:name="_Toc162945192"/>
      <w:r>
        <w:t>Tabel 3.</w:t>
      </w:r>
      <w:fldSimple w:instr=" SEQ Tabel_3. \* ARABIC ">
        <w:r w:rsidR="006B0EDC">
          <w:rPr>
            <w:noProof/>
          </w:rPr>
          <w:t>2</w:t>
        </w:r>
      </w:fldSimple>
      <w:r>
        <w:t xml:space="preserve"> Penentuan Bobot Kriteria</w:t>
      </w:r>
      <w:r w:rsidR="00D4737B">
        <w:t xml:space="preserve"> dari Pengguna</w:t>
      </w:r>
      <w:bookmarkEnd w:id="52"/>
    </w:p>
    <w:tbl>
      <w:tblPr>
        <w:tblStyle w:val="PlainTable2"/>
        <w:tblW w:w="0" w:type="auto"/>
        <w:jc w:val="center"/>
        <w:tblLook w:val="04A0" w:firstRow="1" w:lastRow="0" w:firstColumn="1" w:lastColumn="0" w:noHBand="0" w:noVBand="1"/>
      </w:tblPr>
      <w:tblGrid>
        <w:gridCol w:w="510"/>
        <w:gridCol w:w="1596"/>
        <w:gridCol w:w="830"/>
      </w:tblGrid>
      <w:tr w:rsidR="000C53EE" w:rsidRPr="00F37EE7" w14:paraId="3C30C58F" w14:textId="77777777" w:rsidTr="00786A2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7E20B8" w14:textId="530023A4" w:rsidR="000C53EE" w:rsidRPr="00F37EE7" w:rsidRDefault="000C53EE" w:rsidP="00786A23">
            <w:pPr>
              <w:spacing w:line="360" w:lineRule="auto"/>
              <w:jc w:val="center"/>
            </w:pPr>
            <w:r w:rsidRPr="00F37EE7">
              <w:t>No</w:t>
            </w:r>
          </w:p>
        </w:tc>
        <w:tc>
          <w:tcPr>
            <w:tcW w:w="0" w:type="auto"/>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0" w:type="auto"/>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786A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0" w:type="auto"/>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0" w:type="auto"/>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786A23">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0" w:type="auto"/>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0" w:type="auto"/>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786A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7832F65" w14:textId="68066AE3" w:rsidR="000C53EE" w:rsidRPr="00F37EE7" w:rsidRDefault="00457FC0" w:rsidP="00786A23">
            <w:pPr>
              <w:spacing w:line="360" w:lineRule="auto"/>
              <w:jc w:val="center"/>
              <w:rPr>
                <w:b w:val="0"/>
              </w:rPr>
            </w:pPr>
            <w:r>
              <w:rPr>
                <w:b w:val="0"/>
              </w:rPr>
              <w:t>3</w:t>
            </w:r>
            <w:r w:rsidR="000C53EE" w:rsidRPr="00F37EE7">
              <w:rPr>
                <w:b w:val="0"/>
              </w:rPr>
              <w:t>.</w:t>
            </w:r>
          </w:p>
        </w:tc>
        <w:tc>
          <w:tcPr>
            <w:tcW w:w="0" w:type="auto"/>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0" w:type="auto"/>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786A23">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0" w:type="auto"/>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0" w:type="auto"/>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786A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D7A473" w14:textId="60253772" w:rsidR="000C53EE" w:rsidRPr="00F37EE7" w:rsidRDefault="00457FC0" w:rsidP="00786A23">
            <w:pPr>
              <w:spacing w:line="360" w:lineRule="auto"/>
              <w:jc w:val="center"/>
              <w:rPr>
                <w:b w:val="0"/>
              </w:rPr>
            </w:pPr>
            <w:r>
              <w:rPr>
                <w:b w:val="0"/>
              </w:rPr>
              <w:lastRenderedPageBreak/>
              <w:t>5</w:t>
            </w:r>
            <w:r w:rsidR="000C53EE" w:rsidRPr="00F37EE7">
              <w:rPr>
                <w:b w:val="0"/>
              </w:rPr>
              <w:t>.</w:t>
            </w:r>
          </w:p>
        </w:tc>
        <w:tc>
          <w:tcPr>
            <w:tcW w:w="0" w:type="auto"/>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0" w:type="auto"/>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786A23">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0" w:type="auto"/>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0" w:type="auto"/>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786A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0" w:type="auto"/>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0" w:type="auto"/>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786A23">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0" w:type="auto"/>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0" w:type="auto"/>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tbl>
    <w:p w14:paraId="3D6D624B" w14:textId="77777777" w:rsidR="000C53EE" w:rsidRPr="00B364CF" w:rsidRDefault="000C53EE" w:rsidP="0014415E">
      <w:pPr>
        <w:spacing w:line="360" w:lineRule="auto"/>
        <w:ind w:left="709" w:firstLine="709"/>
      </w:pPr>
    </w:p>
    <w:p w14:paraId="5BF63289" w14:textId="5A6F7523" w:rsidR="004C44F8" w:rsidRDefault="00D850A4" w:rsidP="00C4024F">
      <w:pPr>
        <w:pStyle w:val="Heading4"/>
        <w:numPr>
          <w:ilvl w:val="0"/>
          <w:numId w:val="26"/>
        </w:numPr>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740553B7" w14:textId="12FA2CCA" w:rsidR="002846B6" w:rsidRDefault="002846B6" w:rsidP="005A7F4A">
      <w:pPr>
        <w:pStyle w:val="Caption"/>
      </w:pPr>
      <w:bookmarkStart w:id="53" w:name="_Toc162945193"/>
      <w:r>
        <w:t>Tabel 3.</w:t>
      </w:r>
      <w:fldSimple w:instr=" SEQ Tabel_3. \* ARABIC ">
        <w:r w:rsidR="006B0EDC">
          <w:rPr>
            <w:noProof/>
          </w:rPr>
          <w:t>3</w:t>
        </w:r>
      </w:fldSimple>
      <w:r>
        <w:t xml:space="preserve"> Normalisasi Bobot Kriteria</w:t>
      </w:r>
      <w:r w:rsidR="00666261">
        <w:t xml:space="preserve"> Pengguna</w:t>
      </w:r>
      <w:bookmarkEnd w:id="53"/>
    </w:p>
    <w:tbl>
      <w:tblPr>
        <w:tblStyle w:val="PlainTable2"/>
        <w:tblW w:w="0" w:type="auto"/>
        <w:jc w:val="center"/>
        <w:tblLayout w:type="fixed"/>
        <w:tblLook w:val="04A0" w:firstRow="1" w:lastRow="0" w:firstColumn="1" w:lastColumn="0" w:noHBand="0" w:noVBand="1"/>
      </w:tblPr>
      <w:tblGrid>
        <w:gridCol w:w="510"/>
        <w:gridCol w:w="1596"/>
        <w:gridCol w:w="830"/>
        <w:gridCol w:w="1443"/>
      </w:tblGrid>
      <w:tr w:rsidR="00D20F66" w:rsidRPr="00D20F66" w14:paraId="720BBA7A" w14:textId="77777777" w:rsidTr="00D20F6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vAlign w:val="center"/>
            <w:hideMark/>
          </w:tcPr>
          <w:p w14:paraId="2CD5B12E" w14:textId="665C8A7C" w:rsidR="00D20F66" w:rsidRPr="00D20F66" w:rsidRDefault="00D20F66" w:rsidP="00D20F66">
            <w:pPr>
              <w:jc w:val="center"/>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No</w:t>
            </w:r>
          </w:p>
        </w:tc>
        <w:tc>
          <w:tcPr>
            <w:tcW w:w="1596" w:type="dxa"/>
            <w:vAlign w:val="center"/>
            <w:hideMark/>
          </w:tcPr>
          <w:p w14:paraId="1CFAFEAA" w14:textId="77777777" w:rsidR="00D20F66" w:rsidRPr="00D20F66" w:rsidRDefault="00D20F66" w:rsidP="00D20F66">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Kriteria</w:t>
            </w:r>
          </w:p>
        </w:tc>
        <w:tc>
          <w:tcPr>
            <w:tcW w:w="830" w:type="dxa"/>
            <w:vAlign w:val="center"/>
            <w:hideMark/>
          </w:tcPr>
          <w:p w14:paraId="64088823" w14:textId="77777777" w:rsidR="00D20F66" w:rsidRPr="00D20F66" w:rsidRDefault="00D20F66" w:rsidP="00D20F66">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Bobot</w:t>
            </w:r>
          </w:p>
        </w:tc>
        <w:tc>
          <w:tcPr>
            <w:tcW w:w="1443" w:type="dxa"/>
            <w:vAlign w:val="center"/>
            <w:hideMark/>
          </w:tcPr>
          <w:p w14:paraId="365B9263" w14:textId="77777777" w:rsidR="00D20F66" w:rsidRPr="00D20F66" w:rsidRDefault="00D20F66" w:rsidP="00D20F66">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Normalisasi</w:t>
            </w:r>
          </w:p>
        </w:tc>
      </w:tr>
      <w:tr w:rsidR="00D20F66" w:rsidRPr="00D20F66" w14:paraId="3592EB14" w14:textId="77777777" w:rsidTr="00D20F6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vAlign w:val="center"/>
            <w:hideMark/>
          </w:tcPr>
          <w:p w14:paraId="46FDC458" w14:textId="49804338" w:rsidR="00D20F66" w:rsidRPr="00D20F66" w:rsidRDefault="00D20F66" w:rsidP="00D20F66">
            <w:pPr>
              <w:jc w:val="center"/>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1</w:t>
            </w:r>
          </w:p>
        </w:tc>
        <w:tc>
          <w:tcPr>
            <w:tcW w:w="1596" w:type="dxa"/>
            <w:vAlign w:val="center"/>
            <w:hideMark/>
          </w:tcPr>
          <w:p w14:paraId="10623EB6"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000000"/>
                <w:szCs w:val="24"/>
                <w:lang w:eastAsia="id-ID"/>
                <w14:ligatures w14:val="none"/>
              </w:rPr>
            </w:pPr>
            <w:r w:rsidRPr="00D20F66">
              <w:rPr>
                <w:rFonts w:eastAsia="Times New Roman" w:cs="Times New Roman"/>
                <w:i/>
                <w:iCs/>
                <w:color w:val="000000"/>
                <w:szCs w:val="24"/>
                <w:lang w:eastAsia="id-ID"/>
                <w14:ligatures w14:val="none"/>
              </w:rPr>
              <w:t>Body</w:t>
            </w:r>
          </w:p>
        </w:tc>
        <w:tc>
          <w:tcPr>
            <w:tcW w:w="830" w:type="dxa"/>
            <w:vAlign w:val="center"/>
            <w:hideMark/>
          </w:tcPr>
          <w:p w14:paraId="240C7E52"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50</w:t>
            </w:r>
          </w:p>
        </w:tc>
        <w:tc>
          <w:tcPr>
            <w:tcW w:w="1443" w:type="dxa"/>
            <w:noWrap/>
            <w:vAlign w:val="center"/>
            <w:hideMark/>
          </w:tcPr>
          <w:p w14:paraId="0E56DE18"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0,108695652</w:t>
            </w:r>
          </w:p>
        </w:tc>
      </w:tr>
      <w:tr w:rsidR="00D20F66" w:rsidRPr="00D20F66" w14:paraId="524C112E" w14:textId="77777777" w:rsidTr="00D20F66">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vAlign w:val="center"/>
            <w:hideMark/>
          </w:tcPr>
          <w:p w14:paraId="6051261F" w14:textId="7D13FEC7" w:rsidR="00D20F66" w:rsidRPr="00D20F66" w:rsidRDefault="00D20F66" w:rsidP="00D20F66">
            <w:pPr>
              <w:jc w:val="center"/>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2</w:t>
            </w:r>
          </w:p>
        </w:tc>
        <w:tc>
          <w:tcPr>
            <w:tcW w:w="1596" w:type="dxa"/>
            <w:vAlign w:val="center"/>
            <w:hideMark/>
          </w:tcPr>
          <w:p w14:paraId="24305485"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000000"/>
                <w:szCs w:val="24"/>
                <w:lang w:eastAsia="id-ID"/>
                <w14:ligatures w14:val="none"/>
              </w:rPr>
            </w:pPr>
            <w:r w:rsidRPr="00D20F66">
              <w:rPr>
                <w:rFonts w:eastAsia="Times New Roman" w:cs="Times New Roman"/>
                <w:i/>
                <w:iCs/>
                <w:color w:val="000000"/>
                <w:szCs w:val="24"/>
                <w:lang w:eastAsia="id-ID"/>
                <w14:ligatures w14:val="none"/>
              </w:rPr>
              <w:t>Display</w:t>
            </w:r>
          </w:p>
        </w:tc>
        <w:tc>
          <w:tcPr>
            <w:tcW w:w="830" w:type="dxa"/>
            <w:vAlign w:val="center"/>
            <w:hideMark/>
          </w:tcPr>
          <w:p w14:paraId="6D274350"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70</w:t>
            </w:r>
          </w:p>
        </w:tc>
        <w:tc>
          <w:tcPr>
            <w:tcW w:w="1443" w:type="dxa"/>
            <w:noWrap/>
            <w:vAlign w:val="center"/>
            <w:hideMark/>
          </w:tcPr>
          <w:p w14:paraId="164E3B77"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0,152173913</w:t>
            </w:r>
          </w:p>
        </w:tc>
      </w:tr>
      <w:tr w:rsidR="00D20F66" w:rsidRPr="00D20F66" w14:paraId="51700FC3" w14:textId="77777777" w:rsidTr="00D20F6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vAlign w:val="center"/>
            <w:hideMark/>
          </w:tcPr>
          <w:p w14:paraId="4B3C0074" w14:textId="4D325BF8" w:rsidR="00D20F66" w:rsidRPr="00D20F66" w:rsidRDefault="00D20F66" w:rsidP="00D20F66">
            <w:pPr>
              <w:jc w:val="center"/>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3</w:t>
            </w:r>
          </w:p>
        </w:tc>
        <w:tc>
          <w:tcPr>
            <w:tcW w:w="1596" w:type="dxa"/>
            <w:vAlign w:val="center"/>
            <w:hideMark/>
          </w:tcPr>
          <w:p w14:paraId="57EA4DD0"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000000"/>
                <w:szCs w:val="24"/>
                <w:lang w:eastAsia="id-ID"/>
                <w14:ligatures w14:val="none"/>
              </w:rPr>
            </w:pPr>
            <w:r w:rsidRPr="00D20F66">
              <w:rPr>
                <w:rFonts w:eastAsia="Times New Roman" w:cs="Times New Roman"/>
                <w:i/>
                <w:iCs/>
                <w:color w:val="000000"/>
                <w:szCs w:val="24"/>
                <w:lang w:eastAsia="id-ID"/>
                <w14:ligatures w14:val="none"/>
              </w:rPr>
              <w:t>System</w:t>
            </w:r>
          </w:p>
        </w:tc>
        <w:tc>
          <w:tcPr>
            <w:tcW w:w="830" w:type="dxa"/>
            <w:vAlign w:val="center"/>
            <w:hideMark/>
          </w:tcPr>
          <w:p w14:paraId="52B7FF13"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80</w:t>
            </w:r>
          </w:p>
        </w:tc>
        <w:tc>
          <w:tcPr>
            <w:tcW w:w="1443" w:type="dxa"/>
            <w:noWrap/>
            <w:vAlign w:val="center"/>
            <w:hideMark/>
          </w:tcPr>
          <w:p w14:paraId="77C165EC"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0,173913043</w:t>
            </w:r>
          </w:p>
        </w:tc>
      </w:tr>
      <w:tr w:rsidR="00D20F66" w:rsidRPr="00D20F66" w14:paraId="4DD897E7" w14:textId="77777777" w:rsidTr="00D20F66">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vAlign w:val="center"/>
            <w:hideMark/>
          </w:tcPr>
          <w:p w14:paraId="53197D96" w14:textId="1AADFF29" w:rsidR="00D20F66" w:rsidRPr="00D20F66" w:rsidRDefault="00D20F66" w:rsidP="00D20F66">
            <w:pPr>
              <w:jc w:val="center"/>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4</w:t>
            </w:r>
          </w:p>
        </w:tc>
        <w:tc>
          <w:tcPr>
            <w:tcW w:w="1596" w:type="dxa"/>
            <w:vAlign w:val="center"/>
            <w:hideMark/>
          </w:tcPr>
          <w:p w14:paraId="13F3C3DA"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000000"/>
                <w:szCs w:val="24"/>
                <w:lang w:eastAsia="id-ID"/>
                <w14:ligatures w14:val="none"/>
              </w:rPr>
            </w:pPr>
            <w:r w:rsidRPr="00D20F66">
              <w:rPr>
                <w:rFonts w:eastAsia="Times New Roman" w:cs="Times New Roman"/>
                <w:i/>
                <w:iCs/>
                <w:color w:val="000000"/>
                <w:szCs w:val="24"/>
                <w:lang w:eastAsia="id-ID"/>
                <w14:ligatures w14:val="none"/>
              </w:rPr>
              <w:t>Memory</w:t>
            </w:r>
          </w:p>
        </w:tc>
        <w:tc>
          <w:tcPr>
            <w:tcW w:w="830" w:type="dxa"/>
            <w:vAlign w:val="center"/>
            <w:hideMark/>
          </w:tcPr>
          <w:p w14:paraId="09AD4C4E"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80</w:t>
            </w:r>
          </w:p>
        </w:tc>
        <w:tc>
          <w:tcPr>
            <w:tcW w:w="1443" w:type="dxa"/>
            <w:noWrap/>
            <w:vAlign w:val="center"/>
            <w:hideMark/>
          </w:tcPr>
          <w:p w14:paraId="5854F219"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0,173913043</w:t>
            </w:r>
          </w:p>
        </w:tc>
      </w:tr>
      <w:tr w:rsidR="00D20F66" w:rsidRPr="00D20F66" w14:paraId="0733A74C" w14:textId="77777777" w:rsidTr="00D20F66">
        <w:trPr>
          <w:cnfStyle w:val="000000100000" w:firstRow="0" w:lastRow="0" w:firstColumn="0" w:lastColumn="0" w:oddVBand="0" w:evenVBand="0" w:oddHBand="1" w:evenHBand="0" w:firstRowFirstColumn="0" w:firstRowLastColumn="0" w:lastRowFirstColumn="0" w:lastRowLastColumn="0"/>
          <w:trHeight w:val="378"/>
          <w:jc w:val="center"/>
        </w:trPr>
        <w:tc>
          <w:tcPr>
            <w:cnfStyle w:val="001000000000" w:firstRow="0" w:lastRow="0" w:firstColumn="1" w:lastColumn="0" w:oddVBand="0" w:evenVBand="0" w:oddHBand="0" w:evenHBand="0" w:firstRowFirstColumn="0" w:firstRowLastColumn="0" w:lastRowFirstColumn="0" w:lastRowLastColumn="0"/>
            <w:tcW w:w="510" w:type="dxa"/>
            <w:vAlign w:val="center"/>
            <w:hideMark/>
          </w:tcPr>
          <w:p w14:paraId="09484533" w14:textId="692557AD" w:rsidR="00D20F66" w:rsidRPr="00D20F66" w:rsidRDefault="00D20F66" w:rsidP="00D20F66">
            <w:pPr>
              <w:jc w:val="center"/>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5</w:t>
            </w:r>
          </w:p>
        </w:tc>
        <w:tc>
          <w:tcPr>
            <w:tcW w:w="1596" w:type="dxa"/>
            <w:vAlign w:val="center"/>
            <w:hideMark/>
          </w:tcPr>
          <w:p w14:paraId="3493658F"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000000"/>
                <w:szCs w:val="24"/>
                <w:lang w:eastAsia="id-ID"/>
                <w14:ligatures w14:val="none"/>
              </w:rPr>
            </w:pPr>
            <w:r w:rsidRPr="00D20F66">
              <w:rPr>
                <w:rFonts w:eastAsia="Times New Roman" w:cs="Times New Roman"/>
                <w:i/>
                <w:iCs/>
                <w:color w:val="000000"/>
                <w:szCs w:val="24"/>
                <w:lang w:eastAsia="id-ID"/>
                <w14:ligatures w14:val="none"/>
              </w:rPr>
              <w:t>Front Camera</w:t>
            </w:r>
          </w:p>
        </w:tc>
        <w:tc>
          <w:tcPr>
            <w:tcW w:w="830" w:type="dxa"/>
            <w:vAlign w:val="center"/>
            <w:hideMark/>
          </w:tcPr>
          <w:p w14:paraId="15ABE2FD"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10</w:t>
            </w:r>
          </w:p>
        </w:tc>
        <w:tc>
          <w:tcPr>
            <w:tcW w:w="1443" w:type="dxa"/>
            <w:noWrap/>
            <w:vAlign w:val="center"/>
            <w:hideMark/>
          </w:tcPr>
          <w:p w14:paraId="7E2FB4AF"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0,02173913</w:t>
            </w:r>
          </w:p>
        </w:tc>
      </w:tr>
      <w:tr w:rsidR="00D20F66" w:rsidRPr="00D20F66" w14:paraId="2C420A18" w14:textId="77777777" w:rsidTr="00D20F66">
        <w:trPr>
          <w:trHeight w:val="425"/>
          <w:jc w:val="center"/>
        </w:trPr>
        <w:tc>
          <w:tcPr>
            <w:cnfStyle w:val="001000000000" w:firstRow="0" w:lastRow="0" w:firstColumn="1" w:lastColumn="0" w:oddVBand="0" w:evenVBand="0" w:oddHBand="0" w:evenHBand="0" w:firstRowFirstColumn="0" w:firstRowLastColumn="0" w:lastRowFirstColumn="0" w:lastRowLastColumn="0"/>
            <w:tcW w:w="510" w:type="dxa"/>
            <w:vAlign w:val="center"/>
            <w:hideMark/>
          </w:tcPr>
          <w:p w14:paraId="63A5BCB0" w14:textId="46FBB742" w:rsidR="00D20F66" w:rsidRPr="00D20F66" w:rsidRDefault="00D20F66" w:rsidP="00D20F66">
            <w:pPr>
              <w:jc w:val="center"/>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6</w:t>
            </w:r>
          </w:p>
        </w:tc>
        <w:tc>
          <w:tcPr>
            <w:tcW w:w="1596" w:type="dxa"/>
            <w:vAlign w:val="center"/>
            <w:hideMark/>
          </w:tcPr>
          <w:p w14:paraId="6844A0F9"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000000"/>
                <w:szCs w:val="24"/>
                <w:lang w:eastAsia="id-ID"/>
                <w14:ligatures w14:val="none"/>
              </w:rPr>
            </w:pPr>
            <w:r w:rsidRPr="00D20F66">
              <w:rPr>
                <w:rFonts w:eastAsia="Times New Roman" w:cs="Times New Roman"/>
                <w:i/>
                <w:iCs/>
                <w:color w:val="000000"/>
                <w:szCs w:val="24"/>
                <w:lang w:eastAsia="id-ID"/>
                <w14:ligatures w14:val="none"/>
              </w:rPr>
              <w:t>Main Camera</w:t>
            </w:r>
          </w:p>
        </w:tc>
        <w:tc>
          <w:tcPr>
            <w:tcW w:w="830" w:type="dxa"/>
            <w:vAlign w:val="center"/>
            <w:hideMark/>
          </w:tcPr>
          <w:p w14:paraId="2BE06605"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10</w:t>
            </w:r>
          </w:p>
        </w:tc>
        <w:tc>
          <w:tcPr>
            <w:tcW w:w="1443" w:type="dxa"/>
            <w:noWrap/>
            <w:vAlign w:val="center"/>
            <w:hideMark/>
          </w:tcPr>
          <w:p w14:paraId="5AB6A76E"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0,02173913</w:t>
            </w:r>
          </w:p>
        </w:tc>
      </w:tr>
      <w:tr w:rsidR="00D20F66" w:rsidRPr="00D20F66" w14:paraId="67321114" w14:textId="77777777" w:rsidTr="00D20F66">
        <w:trPr>
          <w:cnfStyle w:val="000000100000" w:firstRow="0" w:lastRow="0" w:firstColumn="0" w:lastColumn="0" w:oddVBand="0" w:evenVBand="0" w:oddHBand="1" w:evenHBand="0" w:firstRowFirstColumn="0" w:firstRowLastColumn="0" w:lastRowFirstColumn="0" w:lastRowLastColumn="0"/>
          <w:trHeight w:val="417"/>
          <w:jc w:val="center"/>
        </w:trPr>
        <w:tc>
          <w:tcPr>
            <w:cnfStyle w:val="001000000000" w:firstRow="0" w:lastRow="0" w:firstColumn="1" w:lastColumn="0" w:oddVBand="0" w:evenVBand="0" w:oddHBand="0" w:evenHBand="0" w:firstRowFirstColumn="0" w:firstRowLastColumn="0" w:lastRowFirstColumn="0" w:lastRowLastColumn="0"/>
            <w:tcW w:w="510" w:type="dxa"/>
            <w:vAlign w:val="center"/>
            <w:hideMark/>
          </w:tcPr>
          <w:p w14:paraId="7C89FA1B" w14:textId="6D4BBAD2" w:rsidR="00D20F66" w:rsidRPr="00D20F66" w:rsidRDefault="00D20F66" w:rsidP="00D20F66">
            <w:pPr>
              <w:jc w:val="center"/>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7</w:t>
            </w:r>
          </w:p>
        </w:tc>
        <w:tc>
          <w:tcPr>
            <w:tcW w:w="1596" w:type="dxa"/>
            <w:vAlign w:val="center"/>
            <w:hideMark/>
          </w:tcPr>
          <w:p w14:paraId="544CD146"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000000"/>
                <w:szCs w:val="24"/>
                <w:lang w:eastAsia="id-ID"/>
                <w14:ligatures w14:val="none"/>
              </w:rPr>
            </w:pPr>
            <w:r w:rsidRPr="00D20F66">
              <w:rPr>
                <w:rFonts w:eastAsia="Times New Roman" w:cs="Times New Roman"/>
                <w:i/>
                <w:iCs/>
                <w:color w:val="000000"/>
                <w:szCs w:val="24"/>
                <w:lang w:eastAsia="id-ID"/>
                <w14:ligatures w14:val="none"/>
              </w:rPr>
              <w:t>Battery</w:t>
            </w:r>
          </w:p>
        </w:tc>
        <w:tc>
          <w:tcPr>
            <w:tcW w:w="830" w:type="dxa"/>
            <w:vAlign w:val="center"/>
            <w:hideMark/>
          </w:tcPr>
          <w:p w14:paraId="220540D3"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70</w:t>
            </w:r>
          </w:p>
        </w:tc>
        <w:tc>
          <w:tcPr>
            <w:tcW w:w="1443" w:type="dxa"/>
            <w:noWrap/>
            <w:vAlign w:val="center"/>
            <w:hideMark/>
          </w:tcPr>
          <w:p w14:paraId="3E94A2B0"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0,152173913</w:t>
            </w:r>
          </w:p>
        </w:tc>
      </w:tr>
      <w:tr w:rsidR="00D20F66" w:rsidRPr="00D20F66" w14:paraId="771EFF9A" w14:textId="77777777" w:rsidTr="00D20F66">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vAlign w:val="center"/>
            <w:hideMark/>
          </w:tcPr>
          <w:p w14:paraId="06C60FA0" w14:textId="0F1880FA" w:rsidR="00D20F66" w:rsidRPr="00D20F66" w:rsidRDefault="00D20F66" w:rsidP="00D20F66">
            <w:pPr>
              <w:jc w:val="center"/>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8</w:t>
            </w:r>
          </w:p>
        </w:tc>
        <w:tc>
          <w:tcPr>
            <w:tcW w:w="1596" w:type="dxa"/>
            <w:vAlign w:val="center"/>
            <w:hideMark/>
          </w:tcPr>
          <w:p w14:paraId="77521B0E"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000000"/>
                <w:szCs w:val="24"/>
                <w:lang w:eastAsia="id-ID"/>
                <w14:ligatures w14:val="none"/>
              </w:rPr>
            </w:pPr>
            <w:r w:rsidRPr="00D20F66">
              <w:rPr>
                <w:rFonts w:eastAsia="Times New Roman" w:cs="Times New Roman"/>
                <w:i/>
                <w:iCs/>
                <w:color w:val="000000"/>
                <w:szCs w:val="24"/>
                <w:lang w:eastAsia="id-ID"/>
                <w14:ligatures w14:val="none"/>
              </w:rPr>
              <w:t>Price</w:t>
            </w:r>
          </w:p>
        </w:tc>
        <w:tc>
          <w:tcPr>
            <w:tcW w:w="830" w:type="dxa"/>
            <w:vAlign w:val="center"/>
            <w:hideMark/>
          </w:tcPr>
          <w:p w14:paraId="23E4CF30"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D20F66">
              <w:rPr>
                <w:rFonts w:eastAsia="Times New Roman" w:cs="Times New Roman"/>
                <w:color w:val="000000"/>
                <w:szCs w:val="24"/>
                <w:lang w:eastAsia="id-ID"/>
                <w14:ligatures w14:val="none"/>
              </w:rPr>
              <w:t>90</w:t>
            </w:r>
          </w:p>
        </w:tc>
        <w:tc>
          <w:tcPr>
            <w:tcW w:w="1443" w:type="dxa"/>
            <w:noWrap/>
            <w:vAlign w:val="center"/>
            <w:hideMark/>
          </w:tcPr>
          <w:p w14:paraId="1BED3BE2" w14:textId="77777777" w:rsidR="00D20F66" w:rsidRPr="00D20F66" w:rsidRDefault="00D20F66" w:rsidP="00D20F66">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0,195652174</w:t>
            </w:r>
          </w:p>
        </w:tc>
      </w:tr>
      <w:tr w:rsidR="00D20F66" w:rsidRPr="00D20F66" w14:paraId="2E7DAD91" w14:textId="77777777" w:rsidTr="00D20F6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noWrap/>
            <w:vAlign w:val="center"/>
            <w:hideMark/>
          </w:tcPr>
          <w:p w14:paraId="7B40A11E" w14:textId="77777777" w:rsidR="00D20F66" w:rsidRPr="00D20F66" w:rsidRDefault="00D20F66" w:rsidP="00D20F66">
            <w:pPr>
              <w:jc w:val="center"/>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Total</w:t>
            </w:r>
          </w:p>
        </w:tc>
        <w:tc>
          <w:tcPr>
            <w:tcW w:w="830" w:type="dxa"/>
            <w:noWrap/>
            <w:vAlign w:val="center"/>
            <w:hideMark/>
          </w:tcPr>
          <w:p w14:paraId="7971E492"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460</w:t>
            </w:r>
          </w:p>
        </w:tc>
        <w:tc>
          <w:tcPr>
            <w:tcW w:w="1443" w:type="dxa"/>
            <w:noWrap/>
            <w:vAlign w:val="center"/>
            <w:hideMark/>
          </w:tcPr>
          <w:p w14:paraId="215AABCD" w14:textId="77777777" w:rsidR="00D20F66" w:rsidRPr="00D20F66" w:rsidRDefault="00D20F66" w:rsidP="00D20F6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lang w:eastAsia="id-ID"/>
                <w14:ligatures w14:val="none"/>
              </w:rPr>
            </w:pPr>
            <w:r w:rsidRPr="00D20F66">
              <w:rPr>
                <w:rFonts w:ascii="Calibri" w:eastAsia="Times New Roman" w:hAnsi="Calibri" w:cs="Calibri"/>
                <w:color w:val="000000"/>
                <w:sz w:val="22"/>
                <w:lang w:eastAsia="id-ID"/>
                <w14:ligatures w14:val="none"/>
              </w:rPr>
              <w:t>1</w:t>
            </w:r>
          </w:p>
        </w:tc>
      </w:tr>
    </w:tbl>
    <w:p w14:paraId="2967491D" w14:textId="096864CA" w:rsidR="00D4737B" w:rsidRPr="00D850A4" w:rsidRDefault="00BD50D6" w:rsidP="00BD50D6">
      <w:pPr>
        <w:spacing w:before="240" w:line="360" w:lineRule="auto"/>
      </w:pPr>
      <w:r>
        <w:tab/>
        <w:t xml:space="preserve">Pada tabel diatas merupakan contoh hasil perhitungan normalisasi bobot kriteria yang telah ditentukan pengguna. </w:t>
      </w:r>
    </w:p>
    <w:p w14:paraId="606084E0" w14:textId="63039C80" w:rsidR="00D850A4" w:rsidRDefault="0071634E" w:rsidP="00C4024F">
      <w:pPr>
        <w:pStyle w:val="Heading4"/>
        <w:numPr>
          <w:ilvl w:val="0"/>
          <w:numId w:val="26"/>
        </w:numPr>
      </w:pPr>
      <w:r>
        <w:t>Konversi Data</w:t>
      </w:r>
    </w:p>
    <w:p w14:paraId="05B7E4D0" w14:textId="48C97F25" w:rsidR="00632342" w:rsidRDefault="00BD50D6" w:rsidP="00632342">
      <w:pPr>
        <w:spacing w:line="360" w:lineRule="auto"/>
        <w:ind w:left="709" w:firstLine="709"/>
      </w:pPr>
      <w:r>
        <w:t>Diberikannya konversi data</w:t>
      </w:r>
      <w:r w:rsidR="0026128F">
        <w:rPr>
          <w:lang w:val="en-US"/>
        </w:rPr>
        <w:t xml:space="preserve"> </w:t>
      </w:r>
      <w:r>
        <w:t xml:space="preserve">agar sistem dapat </w:t>
      </w:r>
      <w:r w:rsidR="0026128F">
        <w:rPr>
          <w:lang w:val="en-US"/>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memberikan nilai parameter setiap kriteria. Berikut merupakan beberapa tabel nilai </w:t>
      </w:r>
      <w:r>
        <w:t>dalam konversi data</w:t>
      </w:r>
      <w:r w:rsidR="00E31A50">
        <w:t xml:space="preserve"> :</w:t>
      </w:r>
    </w:p>
    <w:p w14:paraId="2167D3AF" w14:textId="77777777" w:rsidR="00632342" w:rsidRDefault="00632342" w:rsidP="00632342">
      <w:pPr>
        <w:spacing w:line="360" w:lineRule="auto"/>
        <w:ind w:left="709" w:firstLine="709"/>
      </w:pPr>
    </w:p>
    <w:p w14:paraId="7F13B1FE" w14:textId="65BC98E0" w:rsidR="00BF5493" w:rsidRDefault="00BF5493" w:rsidP="00632342">
      <w:pPr>
        <w:spacing w:line="360" w:lineRule="auto"/>
        <w:ind w:left="709" w:firstLine="709"/>
      </w:pPr>
      <w:bookmarkStart w:id="54" w:name="_Toc162945194"/>
      <w:r>
        <w:lastRenderedPageBreak/>
        <w:t>Tabel 3.</w:t>
      </w:r>
      <w:fldSimple w:instr=" SEQ Tabel_3. \* ARABIC ">
        <w:r w:rsidR="006B0EDC">
          <w:rPr>
            <w:noProof/>
          </w:rPr>
          <w:t>4</w:t>
        </w:r>
      </w:fldSimple>
      <w:r>
        <w:t xml:space="preserve"> </w:t>
      </w:r>
      <w:r w:rsidR="002A6FD6">
        <w:t xml:space="preserve">Konversi </w:t>
      </w:r>
      <w:r>
        <w:t xml:space="preserve">Nilai Kriteria </w:t>
      </w:r>
      <w:r w:rsidRPr="00632342">
        <w:rPr>
          <w:i/>
        </w:rPr>
        <w:t>Body</w:t>
      </w:r>
      <w:r>
        <w:t xml:space="preserve"> </w:t>
      </w:r>
      <w:r w:rsidR="002A6FD6">
        <w:t>(</w:t>
      </w:r>
      <w:r>
        <w:t>Dimensi</w:t>
      </w:r>
      <w:r w:rsidR="002A6FD6">
        <w:t>)</w:t>
      </w:r>
      <w:bookmarkEnd w:id="54"/>
    </w:p>
    <w:tbl>
      <w:tblPr>
        <w:tblStyle w:val="PlainTable2"/>
        <w:tblW w:w="0" w:type="auto"/>
        <w:jc w:val="center"/>
        <w:tblLook w:val="04A0" w:firstRow="1" w:lastRow="0" w:firstColumn="1" w:lastColumn="0" w:noHBand="0" w:noVBand="1"/>
      </w:tblPr>
      <w:tblGrid>
        <w:gridCol w:w="2187"/>
        <w:gridCol w:w="696"/>
        <w:gridCol w:w="222"/>
      </w:tblGrid>
      <w:tr w:rsidR="00A05A35" w:rsidRPr="00BF5493" w14:paraId="44D3A177" w14:textId="56BD2E63" w:rsidTr="0063234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BA80640" w14:textId="29880DE5" w:rsidR="00A05A35" w:rsidRPr="00BF5493" w:rsidRDefault="00A05A35"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noWrap/>
            <w:hideMark/>
          </w:tcPr>
          <w:p w14:paraId="5804A24F" w14:textId="77777777" w:rsidR="00A05A35" w:rsidRPr="00BF5493" w:rsidRDefault="00A05A35"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c>
          <w:tcPr>
            <w:tcW w:w="0" w:type="auto"/>
          </w:tcPr>
          <w:p w14:paraId="32A9705F" w14:textId="77777777" w:rsidR="00A05A35" w:rsidRPr="00BF5493" w:rsidRDefault="00A05A35"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p>
        </w:tc>
      </w:tr>
      <w:tr w:rsidR="00A05A35" w:rsidRPr="00BF5493" w14:paraId="0B809E58" w14:textId="2948AF46"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5E63A3C" w14:textId="77777777" w:rsidR="00A05A35" w:rsidRPr="00BF5493" w:rsidRDefault="00A05A35"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noWrap/>
            <w:hideMark/>
          </w:tcPr>
          <w:p w14:paraId="6C54C7C4" w14:textId="77777777" w:rsidR="00A05A35" w:rsidRPr="00BF5493" w:rsidRDefault="00A05A35"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c>
          <w:tcPr>
            <w:tcW w:w="0" w:type="auto"/>
          </w:tcPr>
          <w:p w14:paraId="6478E433" w14:textId="77777777" w:rsidR="00A05A35" w:rsidRPr="00BF5493" w:rsidRDefault="00A05A35"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p>
        </w:tc>
      </w:tr>
      <w:tr w:rsidR="00A05A35" w:rsidRPr="00BF5493" w14:paraId="321832C5" w14:textId="0CD75538"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0475E6C" w14:textId="77777777" w:rsidR="00A05A35" w:rsidRPr="00BF5493" w:rsidRDefault="00A05A35"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noWrap/>
            <w:hideMark/>
          </w:tcPr>
          <w:p w14:paraId="2CFE47E0" w14:textId="77777777" w:rsidR="00A05A35" w:rsidRPr="00BF5493" w:rsidRDefault="00A05A35"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c>
          <w:tcPr>
            <w:tcW w:w="0" w:type="auto"/>
          </w:tcPr>
          <w:p w14:paraId="3BECECE8" w14:textId="77777777" w:rsidR="00A05A35" w:rsidRPr="00BF5493" w:rsidRDefault="00A05A35"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p>
        </w:tc>
      </w:tr>
      <w:tr w:rsidR="00A05A35" w:rsidRPr="00BF5493" w14:paraId="669FD958" w14:textId="0B49568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5607399" w14:textId="77777777" w:rsidR="00A05A35" w:rsidRPr="00BF5493" w:rsidRDefault="00A05A35"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noWrap/>
            <w:hideMark/>
          </w:tcPr>
          <w:p w14:paraId="403FB216" w14:textId="77777777" w:rsidR="00A05A35" w:rsidRPr="00BF5493" w:rsidRDefault="00A05A35"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c>
          <w:tcPr>
            <w:tcW w:w="0" w:type="auto"/>
          </w:tcPr>
          <w:p w14:paraId="17892F25" w14:textId="77777777" w:rsidR="00A05A35" w:rsidRPr="00BF5493" w:rsidRDefault="00A05A35"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p>
        </w:tc>
      </w:tr>
      <w:tr w:rsidR="00A05A35" w:rsidRPr="00BF5493" w14:paraId="1D157C84" w14:textId="04E25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D61FFA1" w14:textId="77777777" w:rsidR="00A05A35" w:rsidRPr="00BF5493" w:rsidRDefault="00A05A35"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noWrap/>
            <w:hideMark/>
          </w:tcPr>
          <w:p w14:paraId="5398843A" w14:textId="77777777" w:rsidR="00A05A35" w:rsidRPr="00BF5493" w:rsidRDefault="00A05A35"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c>
          <w:tcPr>
            <w:tcW w:w="0" w:type="auto"/>
          </w:tcPr>
          <w:p w14:paraId="7A422C78" w14:textId="77777777" w:rsidR="00A05A35" w:rsidRPr="00BF5493" w:rsidRDefault="00A05A35"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p>
        </w:tc>
      </w:tr>
      <w:tr w:rsidR="00A05A35" w:rsidRPr="00BF5493" w14:paraId="4F3FB7A9" w14:textId="57B0F94B"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C568674" w14:textId="77777777" w:rsidR="00A05A35" w:rsidRPr="00BF5493" w:rsidRDefault="00A05A35"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noWrap/>
            <w:hideMark/>
          </w:tcPr>
          <w:p w14:paraId="7E70FA4F" w14:textId="77777777" w:rsidR="00A05A35" w:rsidRPr="00BF5493" w:rsidRDefault="00A05A35"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c>
          <w:tcPr>
            <w:tcW w:w="0" w:type="auto"/>
          </w:tcPr>
          <w:p w14:paraId="3B589C45" w14:textId="77777777" w:rsidR="00A05A35" w:rsidRPr="00BF5493" w:rsidRDefault="00A05A35"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p>
        </w:tc>
      </w:tr>
      <w:tr w:rsidR="00A05A35" w:rsidRPr="00BF5493" w14:paraId="327EB80F" w14:textId="516FDDBB"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A75BE1C" w14:textId="77777777" w:rsidR="00A05A35" w:rsidRPr="00BF5493" w:rsidRDefault="00A05A35"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noWrap/>
            <w:hideMark/>
          </w:tcPr>
          <w:p w14:paraId="720B31B4" w14:textId="77777777" w:rsidR="00A05A35" w:rsidRPr="00BF5493" w:rsidRDefault="00A05A35"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c>
          <w:tcPr>
            <w:tcW w:w="0" w:type="auto"/>
          </w:tcPr>
          <w:p w14:paraId="4B9A2088" w14:textId="77777777" w:rsidR="00A05A35" w:rsidRPr="00BF5493" w:rsidRDefault="00A05A35"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p>
        </w:tc>
      </w:tr>
    </w:tbl>
    <w:p w14:paraId="38FBA277" w14:textId="77777777" w:rsidR="005A7F4A" w:rsidRDefault="005A7F4A" w:rsidP="00DA02E9">
      <w:pPr>
        <w:spacing w:line="360" w:lineRule="auto"/>
        <w:ind w:left="709" w:firstLine="709"/>
      </w:pPr>
    </w:p>
    <w:p w14:paraId="2F8463A4" w14:textId="04718B14" w:rsidR="002A6FD6" w:rsidRDefault="002A6FD6" w:rsidP="00DA02E9">
      <w:pPr>
        <w:pStyle w:val="Caption"/>
      </w:pPr>
      <w:bookmarkStart w:id="55" w:name="_Toc162945195"/>
      <w:r>
        <w:t>Tabel 3.</w:t>
      </w:r>
      <w:fldSimple w:instr=" SEQ Tabel_3. \* ARABIC ">
        <w:r w:rsidR="006B0EDC">
          <w:rPr>
            <w:noProof/>
          </w:rPr>
          <w:t>5</w:t>
        </w:r>
      </w:fldSimple>
      <w:r>
        <w:t xml:space="preserve"> Konversi Nilai Kriteria </w:t>
      </w:r>
      <w:r w:rsidRPr="00632342">
        <w:rPr>
          <w:i/>
        </w:rPr>
        <w:t>Body</w:t>
      </w:r>
      <w:r>
        <w:t xml:space="preserve"> (Berat)</w:t>
      </w:r>
      <w:bookmarkEnd w:id="55"/>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632342">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tbl>
    <w:p w14:paraId="261CC699" w14:textId="77777777" w:rsidR="005A7F4A" w:rsidRDefault="005A7F4A" w:rsidP="00DA02E9">
      <w:pPr>
        <w:spacing w:line="360" w:lineRule="auto"/>
        <w:ind w:left="709" w:firstLine="709"/>
      </w:pPr>
    </w:p>
    <w:p w14:paraId="0A16FD2D" w14:textId="15274C52" w:rsidR="00FE7AFE" w:rsidRDefault="00FE7AFE" w:rsidP="00DA02E9">
      <w:pPr>
        <w:pStyle w:val="Caption"/>
      </w:pPr>
      <w:bookmarkStart w:id="56" w:name="_Toc162945196"/>
      <w:r>
        <w:t>Tabel 3.</w:t>
      </w:r>
      <w:fldSimple w:instr=" SEQ Tabel_3. \* ARABIC ">
        <w:r w:rsidR="006B0EDC">
          <w:rPr>
            <w:noProof/>
          </w:rPr>
          <w:t>6</w:t>
        </w:r>
      </w:fldSimple>
      <w:r>
        <w:t xml:space="preserve"> Konversi Nilai </w:t>
      </w:r>
      <w:r w:rsidRPr="003A2392">
        <w:rPr>
          <w:i/>
        </w:rPr>
        <w:t>Body</w:t>
      </w:r>
      <w:r>
        <w:t xml:space="preserve"> (</w:t>
      </w:r>
      <w:r w:rsidRPr="003A2392">
        <w:rPr>
          <w:i/>
        </w:rPr>
        <w:t>Build</w:t>
      </w:r>
      <w:r>
        <w:t>)</w:t>
      </w:r>
      <w:bookmarkEnd w:id="56"/>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63234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Build</w:t>
            </w:r>
          </w:p>
        </w:tc>
        <w:tc>
          <w:tcPr>
            <w:tcW w:w="0" w:type="auto"/>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titanium frame</w:t>
            </w:r>
          </w:p>
        </w:tc>
        <w:tc>
          <w:tcPr>
            <w:tcW w:w="0" w:type="auto"/>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bl>
    <w:p w14:paraId="0A8B893E" w14:textId="77777777" w:rsidR="005A7F4A" w:rsidRDefault="005A7F4A" w:rsidP="00DA02E9">
      <w:pPr>
        <w:spacing w:line="360" w:lineRule="auto"/>
        <w:ind w:left="709" w:firstLine="709"/>
      </w:pPr>
    </w:p>
    <w:p w14:paraId="19E45101" w14:textId="532FA39B" w:rsidR="00FE7AFE" w:rsidRDefault="00FE7AFE" w:rsidP="00DA02E9">
      <w:pPr>
        <w:pStyle w:val="Caption"/>
      </w:pPr>
      <w:bookmarkStart w:id="57" w:name="_Toc162945197"/>
      <w:r>
        <w:t>Tabel 3.</w:t>
      </w:r>
      <w:fldSimple w:instr=" SEQ Tabel_3. \* ARABIC ">
        <w:r w:rsidR="006B0EDC">
          <w:rPr>
            <w:noProof/>
          </w:rPr>
          <w:t>7</w:t>
        </w:r>
      </w:fldSimple>
      <w:r>
        <w:t xml:space="preserve"> Konversi Nilai </w:t>
      </w:r>
      <w:r w:rsidRPr="00434B98">
        <w:rPr>
          <w:i/>
        </w:rPr>
        <w:t>Display</w:t>
      </w:r>
      <w:r>
        <w:t xml:space="preserve"> (</w:t>
      </w:r>
      <w:r w:rsidRPr="00434B98">
        <w:rPr>
          <w:i/>
        </w:rPr>
        <w:t>Screen Type</w:t>
      </w:r>
      <w:r>
        <w:t>)</w:t>
      </w:r>
      <w:bookmarkEnd w:id="57"/>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63234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r w:rsidRPr="00434B98">
              <w:rPr>
                <w:rFonts w:eastAsia="Times New Roman" w:cs="Times New Roman"/>
                <w:b w:val="0"/>
                <w:i/>
                <w:color w:val="000000"/>
                <w:lang w:eastAsia="id-ID"/>
                <w14:ligatures w14:val="none"/>
              </w:rPr>
              <w:t>Screen Type</w:t>
            </w:r>
          </w:p>
        </w:tc>
        <w:tc>
          <w:tcPr>
            <w:tcW w:w="0" w:type="auto"/>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lastRenderedPageBreak/>
              <w:t>Dynamic AMOLED</w:t>
            </w:r>
          </w:p>
        </w:tc>
        <w:tc>
          <w:tcPr>
            <w:tcW w:w="0" w:type="auto"/>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tbl>
    <w:p w14:paraId="5D07AD2D" w14:textId="77777777" w:rsidR="005A7F4A" w:rsidRDefault="005A7F4A" w:rsidP="00DA02E9">
      <w:pPr>
        <w:spacing w:line="360" w:lineRule="auto"/>
        <w:ind w:left="709" w:firstLine="709"/>
      </w:pPr>
    </w:p>
    <w:p w14:paraId="3B37CF62" w14:textId="57C9F9E4" w:rsidR="00FE7AFE" w:rsidRDefault="00FE7AFE" w:rsidP="00DA02E9">
      <w:pPr>
        <w:pStyle w:val="Caption"/>
      </w:pPr>
      <w:bookmarkStart w:id="58" w:name="_Toc162945198"/>
      <w:r>
        <w:t>Tabel 3.</w:t>
      </w:r>
      <w:fldSimple w:instr=" SEQ Tabel_3. \* ARABIC ">
        <w:r w:rsidR="006B0EDC">
          <w:rPr>
            <w:noProof/>
          </w:rPr>
          <w:t>8</w:t>
        </w:r>
      </w:fldSimple>
      <w:r>
        <w:t xml:space="preserve"> Konversi Nilai </w:t>
      </w:r>
      <w:r w:rsidRPr="00434B98">
        <w:rPr>
          <w:i/>
        </w:rPr>
        <w:t>Display</w:t>
      </w:r>
      <w:r>
        <w:t xml:space="preserve"> (</w:t>
      </w:r>
      <w:r w:rsidRPr="00434B98">
        <w:rPr>
          <w:i/>
        </w:rPr>
        <w:t>Size</w:t>
      </w:r>
      <w:r>
        <w:t>)</w:t>
      </w:r>
      <w:bookmarkEnd w:id="58"/>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632342">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Default="005A7F4A" w:rsidP="00DA02E9">
      <w:pPr>
        <w:spacing w:line="360" w:lineRule="auto"/>
        <w:ind w:left="709" w:firstLine="709"/>
      </w:pPr>
    </w:p>
    <w:p w14:paraId="1D28E01B" w14:textId="2782EAE4" w:rsidR="005A7F4A" w:rsidRDefault="005A7F4A" w:rsidP="00DA02E9">
      <w:pPr>
        <w:pStyle w:val="Caption"/>
      </w:pPr>
      <w:bookmarkStart w:id="59" w:name="_Toc162945199"/>
      <w:r>
        <w:t>Tabel 3.</w:t>
      </w:r>
      <w:fldSimple w:instr=" SEQ Tabel_3. \* ARABIC ">
        <w:r w:rsidR="006B0EDC">
          <w:rPr>
            <w:noProof/>
          </w:rPr>
          <w:t>9</w:t>
        </w:r>
      </w:fldSimple>
      <w:r>
        <w:t xml:space="preserve"> Konversi Nilai </w:t>
      </w:r>
      <w:r w:rsidRPr="008A5348">
        <w:rPr>
          <w:i/>
        </w:rPr>
        <w:t>Display</w:t>
      </w:r>
      <w:r>
        <w:t xml:space="preserve"> (Resolusi)</w:t>
      </w:r>
      <w:bookmarkEnd w:id="59"/>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632342">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50000 - &lt;= 4000000</w:t>
            </w:r>
          </w:p>
        </w:tc>
        <w:tc>
          <w:tcPr>
            <w:tcW w:w="0" w:type="auto"/>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Default="00FE7AFE" w:rsidP="00DA02E9">
      <w:pPr>
        <w:spacing w:line="360" w:lineRule="auto"/>
        <w:ind w:left="709" w:firstLine="709"/>
      </w:pPr>
    </w:p>
    <w:p w14:paraId="5F55B75F" w14:textId="218AC010" w:rsidR="005A7F4A" w:rsidRDefault="005A7F4A" w:rsidP="00DA02E9">
      <w:pPr>
        <w:pStyle w:val="Caption"/>
      </w:pPr>
      <w:bookmarkStart w:id="60" w:name="_Toc162945200"/>
      <w:r>
        <w:t>Tabel 3.</w:t>
      </w:r>
      <w:fldSimple w:instr=" SEQ Tabel_3. \* ARABIC ">
        <w:r w:rsidR="006B0EDC">
          <w:rPr>
            <w:noProof/>
          </w:rPr>
          <w:t>10</w:t>
        </w:r>
      </w:fldSimple>
      <w:r>
        <w:t xml:space="preserve"> Konversi Nilai </w:t>
      </w:r>
      <w:r w:rsidRPr="00454E51">
        <w:rPr>
          <w:i/>
        </w:rPr>
        <w:t>System</w:t>
      </w:r>
      <w:r>
        <w:t xml:space="preserve"> (</w:t>
      </w:r>
      <w:r w:rsidRPr="00454E51">
        <w:rPr>
          <w:i/>
        </w:rPr>
        <w:t>Operation System</w:t>
      </w:r>
      <w:r>
        <w:t>)</w:t>
      </w:r>
      <w:bookmarkEnd w:id="60"/>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63234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719BF587" w:rsidR="005A7F4A" w:rsidRDefault="005A7F4A" w:rsidP="00DA02E9">
      <w:pPr>
        <w:pStyle w:val="Caption"/>
      </w:pPr>
      <w:bookmarkStart w:id="61" w:name="_Toc162945201"/>
      <w:r>
        <w:lastRenderedPageBreak/>
        <w:t>Tabel 3.</w:t>
      </w:r>
      <w:fldSimple w:instr=" SEQ Tabel_3. \* ARABIC ">
        <w:r w:rsidR="006B0EDC">
          <w:rPr>
            <w:noProof/>
          </w:rPr>
          <w:t>11</w:t>
        </w:r>
      </w:fldSimple>
      <w:r>
        <w:t xml:space="preserve"> Konversi Nilai </w:t>
      </w:r>
      <w:r w:rsidRPr="002547F3">
        <w:rPr>
          <w:i/>
        </w:rPr>
        <w:t>System</w:t>
      </w:r>
      <w:r>
        <w:t xml:space="preserve"> (Cipset)</w:t>
      </w:r>
      <w:bookmarkEnd w:id="61"/>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63234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Default="005A7F4A" w:rsidP="00DA02E9">
      <w:pPr>
        <w:spacing w:line="360" w:lineRule="auto"/>
        <w:ind w:left="709" w:firstLine="709"/>
      </w:pPr>
    </w:p>
    <w:p w14:paraId="2E2BC716" w14:textId="2B1F6D89" w:rsidR="005A7F4A" w:rsidRDefault="005A7F4A" w:rsidP="00DA02E9">
      <w:pPr>
        <w:pStyle w:val="Caption"/>
      </w:pPr>
      <w:bookmarkStart w:id="62" w:name="_Toc162945202"/>
      <w:r>
        <w:t>Tabel 3.</w:t>
      </w:r>
      <w:fldSimple w:instr=" SEQ Tabel_3. \* ARABIC ">
        <w:r w:rsidR="006B0EDC">
          <w:rPr>
            <w:noProof/>
          </w:rPr>
          <w:t>12</w:t>
        </w:r>
      </w:fldSimple>
      <w:r>
        <w:t xml:space="preserve"> Konversi Nilai </w:t>
      </w:r>
      <w:r w:rsidRPr="002547F3">
        <w:rPr>
          <w:i/>
        </w:rPr>
        <w:t>System</w:t>
      </w:r>
      <w:r>
        <w:t xml:space="preserve"> (CPU)</w:t>
      </w:r>
      <w:bookmarkEnd w:id="62"/>
    </w:p>
    <w:tbl>
      <w:tblPr>
        <w:tblStyle w:val="PlainTable2"/>
        <w:tblW w:w="0" w:type="auto"/>
        <w:jc w:val="center"/>
        <w:tblLook w:val="04A0" w:firstRow="1" w:lastRow="0" w:firstColumn="1" w:lastColumn="0" w:noHBand="0" w:noVBand="1"/>
      </w:tblPr>
      <w:tblGrid>
        <w:gridCol w:w="1216"/>
        <w:gridCol w:w="696"/>
      </w:tblGrid>
      <w:tr w:rsidR="005A7F4A" w:rsidRPr="005A7F4A" w14:paraId="6312B140" w14:textId="77777777" w:rsidTr="0063234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Default="005A7F4A" w:rsidP="00DA02E9">
      <w:pPr>
        <w:spacing w:line="360" w:lineRule="auto"/>
        <w:ind w:left="709" w:firstLine="709"/>
      </w:pPr>
    </w:p>
    <w:p w14:paraId="113B3E16" w14:textId="5DFF08B4" w:rsidR="005A7F4A" w:rsidRDefault="005A7F4A" w:rsidP="00DA02E9">
      <w:pPr>
        <w:pStyle w:val="Caption"/>
      </w:pPr>
      <w:bookmarkStart w:id="63" w:name="_Toc162945203"/>
      <w:r>
        <w:t>Tabel 3.</w:t>
      </w:r>
      <w:fldSimple w:instr=" SEQ Tabel_3. \* ARABIC ">
        <w:r w:rsidR="006B0EDC">
          <w:rPr>
            <w:noProof/>
          </w:rPr>
          <w:t>13</w:t>
        </w:r>
      </w:fldSimple>
      <w:r>
        <w:t xml:space="preserve"> Konversi Nilai </w:t>
      </w:r>
      <w:r w:rsidRPr="002547F3">
        <w:rPr>
          <w:i/>
        </w:rPr>
        <w:t>Memory</w:t>
      </w:r>
      <w:r>
        <w:t xml:space="preserve"> (RAM)</w:t>
      </w:r>
      <w:bookmarkEnd w:id="63"/>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632342">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Default="005A7F4A" w:rsidP="00DA02E9">
      <w:pPr>
        <w:spacing w:line="360" w:lineRule="auto"/>
        <w:ind w:left="709" w:firstLine="709"/>
      </w:pPr>
    </w:p>
    <w:p w14:paraId="75D65B58" w14:textId="46D6BCD7" w:rsidR="00421E52" w:rsidRDefault="00421E52" w:rsidP="00DA02E9">
      <w:pPr>
        <w:pStyle w:val="Caption"/>
      </w:pPr>
      <w:bookmarkStart w:id="64" w:name="_Toc162945204"/>
      <w:r>
        <w:t>Tabel 3.</w:t>
      </w:r>
      <w:fldSimple w:instr=" SEQ Tabel_3. \* ARABIC ">
        <w:r w:rsidR="006B0EDC">
          <w:rPr>
            <w:noProof/>
          </w:rPr>
          <w:t>14</w:t>
        </w:r>
      </w:fldSimple>
      <w:r>
        <w:t xml:space="preserve"> Konversi Nilai </w:t>
      </w:r>
      <w:r w:rsidRPr="002547F3">
        <w:rPr>
          <w:i/>
        </w:rPr>
        <w:t>Memory</w:t>
      </w:r>
      <w:r>
        <w:t xml:space="preserve"> (ROM)</w:t>
      </w:r>
      <w:bookmarkEnd w:id="64"/>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632342">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8</w:t>
            </w:r>
          </w:p>
        </w:tc>
        <w:tc>
          <w:tcPr>
            <w:tcW w:w="0" w:type="auto"/>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256</w:t>
            </w:r>
          </w:p>
        </w:tc>
        <w:tc>
          <w:tcPr>
            <w:tcW w:w="0" w:type="auto"/>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632342">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632342">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Default="005A7F4A" w:rsidP="00DA02E9">
      <w:pPr>
        <w:spacing w:line="360" w:lineRule="auto"/>
        <w:ind w:left="709" w:firstLine="709"/>
      </w:pPr>
    </w:p>
    <w:p w14:paraId="0CAA31CF" w14:textId="282ACC0D" w:rsidR="007161A2" w:rsidRDefault="007161A2" w:rsidP="007161A2">
      <w:pPr>
        <w:pStyle w:val="Caption"/>
      </w:pPr>
      <w:bookmarkStart w:id="65" w:name="_Toc162945205"/>
      <w:r>
        <w:lastRenderedPageBreak/>
        <w:t>Tabel 3.</w:t>
      </w:r>
      <w:fldSimple w:instr=" SEQ Tabel_3. \* ARABIC ">
        <w:r w:rsidR="006B0EDC">
          <w:rPr>
            <w:noProof/>
          </w:rPr>
          <w:t>15</w:t>
        </w:r>
      </w:fldSimple>
      <w:r>
        <w:t xml:space="preserve"> Konversi Nilai </w:t>
      </w:r>
      <w:r w:rsidRPr="00273B52">
        <w:rPr>
          <w:i/>
        </w:rPr>
        <w:t>Main Camera</w:t>
      </w:r>
      <w:r>
        <w:t xml:space="preserve"> (</w:t>
      </w:r>
      <w:r w:rsidRPr="00273B52">
        <w:rPr>
          <w:i/>
        </w:rPr>
        <w:t>Type Camera</w:t>
      </w:r>
      <w:r>
        <w:t>)</w:t>
      </w:r>
      <w:bookmarkEnd w:id="65"/>
    </w:p>
    <w:tbl>
      <w:tblPr>
        <w:tblStyle w:val="PlainTable2"/>
        <w:tblW w:w="0" w:type="auto"/>
        <w:jc w:val="center"/>
        <w:tblLook w:val="04A0" w:firstRow="1" w:lastRow="0" w:firstColumn="1" w:lastColumn="0" w:noHBand="0" w:noVBand="1"/>
      </w:tblPr>
      <w:tblGrid>
        <w:gridCol w:w="1250"/>
        <w:gridCol w:w="696"/>
      </w:tblGrid>
      <w:tr w:rsidR="007161A2" w:rsidRPr="007161A2" w14:paraId="529AF67E" w14:textId="77777777" w:rsidTr="0063234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63234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QUAD</w:t>
            </w:r>
          </w:p>
        </w:tc>
        <w:tc>
          <w:tcPr>
            <w:tcW w:w="0" w:type="auto"/>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63234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Default="007161A2" w:rsidP="00DA02E9">
      <w:pPr>
        <w:spacing w:line="360" w:lineRule="auto"/>
        <w:ind w:left="709" w:firstLine="709"/>
      </w:pPr>
    </w:p>
    <w:p w14:paraId="0850CF83" w14:textId="4C77A970" w:rsidR="007161A2" w:rsidRDefault="007161A2" w:rsidP="007161A2">
      <w:pPr>
        <w:pStyle w:val="Caption"/>
      </w:pPr>
      <w:bookmarkStart w:id="66" w:name="_Toc162945206"/>
      <w:r>
        <w:t>Tabel 3.</w:t>
      </w:r>
      <w:fldSimple w:instr=" SEQ Tabel_3. \* ARABIC ">
        <w:r w:rsidR="006B0EDC">
          <w:rPr>
            <w:noProof/>
          </w:rPr>
          <w:t>16</w:t>
        </w:r>
      </w:fldSimple>
      <w:r>
        <w:t xml:space="preserve"> Konversi Nilai </w:t>
      </w:r>
      <w:r w:rsidRPr="00273B52">
        <w:rPr>
          <w:i/>
        </w:rPr>
        <w:t>Main Camera</w:t>
      </w:r>
      <w:r>
        <w:t xml:space="preserve"> (</w:t>
      </w:r>
      <w:r w:rsidRPr="00273B52">
        <w:rPr>
          <w:i/>
        </w:rPr>
        <w:t>Video Quality</w:t>
      </w:r>
      <w:r>
        <w:t>)</w:t>
      </w:r>
      <w:bookmarkEnd w:id="66"/>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273B52">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273B5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273B5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273B5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273B5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273B5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273B52">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273B52">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Default="007161A2" w:rsidP="00DA02E9">
      <w:pPr>
        <w:spacing w:line="360" w:lineRule="auto"/>
        <w:ind w:left="709" w:firstLine="709"/>
      </w:pPr>
    </w:p>
    <w:p w14:paraId="2901A306" w14:textId="77628886" w:rsidR="007161A2" w:rsidRDefault="007161A2" w:rsidP="007161A2">
      <w:pPr>
        <w:pStyle w:val="Caption"/>
      </w:pPr>
      <w:bookmarkStart w:id="67" w:name="_Toc162945207"/>
      <w:r>
        <w:t>Tabel 3.</w:t>
      </w:r>
      <w:fldSimple w:instr=" SEQ Tabel_3. \* ARABIC ">
        <w:r w:rsidR="006B0EDC">
          <w:rPr>
            <w:noProof/>
          </w:rPr>
          <w:t>17</w:t>
        </w:r>
      </w:fldSimple>
      <w:r>
        <w:t xml:space="preserve"> Konversi Nilai </w:t>
      </w:r>
      <w:r w:rsidRPr="00273B52">
        <w:rPr>
          <w:i/>
        </w:rPr>
        <w:t xml:space="preserve">Front Camera </w:t>
      </w:r>
      <w:r w:rsidRPr="00273B52">
        <w:t>(</w:t>
      </w:r>
      <w:r w:rsidRPr="00273B52">
        <w:rPr>
          <w:i/>
        </w:rPr>
        <w:t>Video Quality</w:t>
      </w:r>
      <w:r>
        <w:t>)</w:t>
      </w:r>
      <w:bookmarkEnd w:id="67"/>
    </w:p>
    <w:tbl>
      <w:tblPr>
        <w:tblStyle w:val="PlainTable2"/>
        <w:tblW w:w="0" w:type="auto"/>
        <w:jc w:val="center"/>
        <w:tblLook w:val="04A0" w:firstRow="1" w:lastRow="0" w:firstColumn="1" w:lastColumn="0" w:noHBand="0" w:noVBand="1"/>
      </w:tblPr>
      <w:tblGrid>
        <w:gridCol w:w="2570"/>
        <w:gridCol w:w="696"/>
      </w:tblGrid>
      <w:tr w:rsidR="007161A2" w:rsidRPr="007161A2" w14:paraId="2CB3FBDC" w14:textId="77777777" w:rsidTr="00E2052D">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E2052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E2052D">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E2052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E2052D">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E2052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120/240fps</w:t>
            </w:r>
          </w:p>
        </w:tc>
        <w:tc>
          <w:tcPr>
            <w:tcW w:w="0" w:type="auto"/>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E2052D">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E2052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Default="007161A2" w:rsidP="00DA02E9">
      <w:pPr>
        <w:spacing w:line="360" w:lineRule="auto"/>
        <w:ind w:left="709" w:firstLine="709"/>
      </w:pPr>
    </w:p>
    <w:p w14:paraId="20764047" w14:textId="41A452E5" w:rsidR="00DA02E9" w:rsidRDefault="00DA02E9" w:rsidP="00DA02E9">
      <w:pPr>
        <w:pStyle w:val="Caption"/>
      </w:pPr>
      <w:bookmarkStart w:id="68" w:name="_Toc162945208"/>
      <w:r>
        <w:t>Tabel 3.</w:t>
      </w:r>
      <w:fldSimple w:instr=" SEQ Tabel_3. \* ARABIC ">
        <w:r w:rsidR="006B0EDC">
          <w:rPr>
            <w:noProof/>
          </w:rPr>
          <w:t>18</w:t>
        </w:r>
      </w:fldSimple>
      <w:r>
        <w:t xml:space="preserve"> Konversi Nilai </w:t>
      </w:r>
      <w:r w:rsidRPr="00E66CC4">
        <w:rPr>
          <w:i/>
        </w:rPr>
        <w:t>Battery</w:t>
      </w:r>
      <w:r>
        <w:t xml:space="preserve"> (USB)</w:t>
      </w:r>
      <w:bookmarkEnd w:id="68"/>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E66CC4">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E66CC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2.0</w:t>
            </w:r>
          </w:p>
        </w:tc>
        <w:tc>
          <w:tcPr>
            <w:tcW w:w="0" w:type="auto"/>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E66CC4">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E66CC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lastRenderedPageBreak/>
              <w:t>USB Type-C 3.2</w:t>
            </w:r>
          </w:p>
        </w:tc>
        <w:tc>
          <w:tcPr>
            <w:tcW w:w="0" w:type="auto"/>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E66CC4">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E66CC4">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6AB1C674" w:rsidR="001F7622" w:rsidRPr="00E66CC4" w:rsidRDefault="001F7622" w:rsidP="00DA02E9">
      <w:pPr>
        <w:pStyle w:val="Caption"/>
      </w:pPr>
      <w:bookmarkStart w:id="69" w:name="_Toc162945209"/>
      <w:r>
        <w:t>Tabel 3.</w:t>
      </w:r>
      <w:fldSimple w:instr=" SEQ Tabel_3. \* ARABIC ">
        <w:r w:rsidR="006B0EDC">
          <w:rPr>
            <w:noProof/>
          </w:rPr>
          <w:t>19</w:t>
        </w:r>
      </w:fldSimple>
      <w:r>
        <w:t xml:space="preserve"> Konversi Nilai </w:t>
      </w:r>
      <w:r w:rsidRPr="00E66CC4">
        <w:rPr>
          <w:i/>
        </w:rPr>
        <w:t>Battery</w:t>
      </w:r>
      <w:r w:rsidR="00E66CC4">
        <w:rPr>
          <w:i/>
        </w:rPr>
        <w:t xml:space="preserve"> </w:t>
      </w:r>
      <w:r w:rsidR="00D72180">
        <w:t>(</w:t>
      </w:r>
      <w:r w:rsidR="00E66CC4">
        <w:rPr>
          <w:i/>
        </w:rPr>
        <w:t>Capacity</w:t>
      </w:r>
      <w:r w:rsidR="00E66CC4">
        <w:t>)</w:t>
      </w:r>
      <w:bookmarkEnd w:id="69"/>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E66CC4">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E66CC4">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E66CC4">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E66CC4">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E66CC4">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E66CC4">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E66CC4">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Default="00421E52" w:rsidP="00DA02E9">
      <w:pPr>
        <w:spacing w:line="360" w:lineRule="auto"/>
        <w:ind w:left="709" w:firstLine="709"/>
      </w:pPr>
    </w:p>
    <w:p w14:paraId="326E4915" w14:textId="16A7B811" w:rsidR="001F7622" w:rsidRDefault="001F7622" w:rsidP="00DA02E9">
      <w:pPr>
        <w:pStyle w:val="Caption"/>
      </w:pPr>
      <w:bookmarkStart w:id="70" w:name="_Toc162945210"/>
      <w:r>
        <w:t>Tabel 3.</w:t>
      </w:r>
      <w:fldSimple w:instr=" SEQ Tabel_3. \* ARABIC ">
        <w:r w:rsidR="006B0EDC">
          <w:rPr>
            <w:noProof/>
          </w:rPr>
          <w:t>20</w:t>
        </w:r>
      </w:fldSimple>
      <w:r>
        <w:t xml:space="preserve"> Konversi Nilai </w:t>
      </w:r>
      <w:r w:rsidRPr="00991D71">
        <w:rPr>
          <w:i/>
        </w:rPr>
        <w:t>Price</w:t>
      </w:r>
      <w:r>
        <w:t xml:space="preserve"> (Harga)</w:t>
      </w:r>
      <w:bookmarkEnd w:id="70"/>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693D1F">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693D1F">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693D1F">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693D1F">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693D1F">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693D1F">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693D1F">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693D1F">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693D1F">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1F7622">
              <w:rPr>
                <w:rFonts w:eastAsia="Times New Roman" w:cs="Times New Roman"/>
                <w:b w:val="0"/>
                <w:color w:val="000000"/>
                <w:szCs w:val="24"/>
                <w:lang w:eastAsia="id-ID"/>
                <w14:ligatures w14:val="none"/>
              </w:rPr>
              <w:t>Rp  28.000.000,00</w:t>
            </w:r>
          </w:p>
        </w:tc>
        <w:tc>
          <w:tcPr>
            <w:tcW w:w="0" w:type="auto"/>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E31A50" w:rsidRDefault="001F7622" w:rsidP="00DA02E9">
      <w:pPr>
        <w:spacing w:line="360" w:lineRule="auto"/>
        <w:ind w:left="709" w:firstLine="709"/>
      </w:pPr>
    </w:p>
    <w:p w14:paraId="36027B99" w14:textId="6AE38A48" w:rsidR="00D850A4" w:rsidRPr="003878E4" w:rsidRDefault="00D850A4" w:rsidP="00C4024F">
      <w:pPr>
        <w:pStyle w:val="Heading4"/>
        <w:numPr>
          <w:ilvl w:val="0"/>
          <w:numId w:val="26"/>
        </w:numPr>
      </w:pPr>
      <w:r w:rsidRPr="003878E4">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38AB8CF2" w:rsidR="00280267" w:rsidRDefault="00280267" w:rsidP="00280267">
      <w:pPr>
        <w:pStyle w:val="Caption"/>
      </w:pPr>
      <w:bookmarkStart w:id="71" w:name="_Toc162945211"/>
      <w:r>
        <w:t>Tabel 3.</w:t>
      </w:r>
      <w:fldSimple w:instr=" SEQ Tabel_3. \* ARABIC ">
        <w:r w:rsidR="006B0EDC">
          <w:rPr>
            <w:noProof/>
          </w:rPr>
          <w:t>21</w:t>
        </w:r>
      </w:fldSimple>
      <w:r>
        <w:t xml:space="preserve"> Data Alternatif yang Telah Terkonversi</w:t>
      </w:r>
      <w:bookmarkEnd w:id="71"/>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693D1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693D1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1</w:t>
            </w:r>
          </w:p>
        </w:tc>
        <w:tc>
          <w:tcPr>
            <w:tcW w:w="0" w:type="auto"/>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693D1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lastRenderedPageBreak/>
              <w:t>2</w:t>
            </w:r>
          </w:p>
        </w:tc>
        <w:tc>
          <w:tcPr>
            <w:tcW w:w="0" w:type="auto"/>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693D1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693D1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693D1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693D1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693D1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693D1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693D1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9</w:t>
            </w:r>
          </w:p>
        </w:tc>
        <w:tc>
          <w:tcPr>
            <w:tcW w:w="0" w:type="auto"/>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693D1F">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693D1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D850A4" w:rsidRDefault="00295063" w:rsidP="00DA02E9">
      <w:pPr>
        <w:spacing w:line="360" w:lineRule="auto"/>
        <w:ind w:left="709" w:firstLine="709"/>
      </w:pPr>
    </w:p>
    <w:p w14:paraId="4B29186F" w14:textId="597B2038" w:rsidR="00D850A4" w:rsidRDefault="00D850A4" w:rsidP="00C4024F">
      <w:pPr>
        <w:pStyle w:val="Heading4"/>
        <w:numPr>
          <w:ilvl w:val="0"/>
          <w:numId w:val="26"/>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3E1F01"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3E1F01"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C4024F">
      <w:pPr>
        <w:pStyle w:val="ListParagraph"/>
        <w:numPr>
          <w:ilvl w:val="0"/>
          <w:numId w:val="27"/>
        </w:numPr>
        <w:spacing w:line="360" w:lineRule="auto"/>
        <w:ind w:left="1560" w:hanging="426"/>
      </w:pPr>
      <w:r w:rsidRPr="00CA4CF7">
        <w:rPr>
          <w:i/>
        </w:rPr>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C4024F">
      <w:pPr>
        <w:pStyle w:val="ListParagraph"/>
        <w:numPr>
          <w:ilvl w:val="0"/>
          <w:numId w:val="27"/>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lastRenderedPageBreak/>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43B361AD" w:rsidR="005001F3" w:rsidRPr="005001F3" w:rsidRDefault="005001F3" w:rsidP="005A7F4A">
      <w:pPr>
        <w:pStyle w:val="Caption"/>
        <w:rPr>
          <w:i/>
        </w:rPr>
      </w:pPr>
      <w:bookmarkStart w:id="72" w:name="_Toc162945212"/>
      <w:r>
        <w:t>Tabel 3.</w:t>
      </w:r>
      <w:fldSimple w:instr=" SEQ Tabel_3. \* ARABIC ">
        <w:r w:rsidR="006B0EDC">
          <w:rPr>
            <w:noProof/>
          </w:rPr>
          <w:t>22</w:t>
        </w:r>
      </w:fldSimple>
      <w:r>
        <w:t xml:space="preserve"> Hasil </w:t>
      </w:r>
      <w:r w:rsidR="00EE1E4B">
        <w:t>P</w:t>
      </w:r>
      <w:r>
        <w:t xml:space="preserve">erhitungan </w:t>
      </w:r>
      <w:r w:rsidR="00EE1E4B">
        <w:t>N</w:t>
      </w:r>
      <w:r>
        <w:t xml:space="preserve">ilai </w:t>
      </w:r>
      <w:r w:rsidR="00EE1E4B">
        <w:rPr>
          <w:i/>
        </w:rPr>
        <w:t>U</w:t>
      </w:r>
      <w:r>
        <w:rPr>
          <w:i/>
        </w:rPr>
        <w:t>tility</w:t>
      </w:r>
      <w:bookmarkEnd w:id="72"/>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9D789E">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58A362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noWrap/>
            <w:hideMark/>
          </w:tcPr>
          <w:p w14:paraId="5ECFC11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noWrap/>
            <w:hideMark/>
          </w:tcPr>
          <w:p w14:paraId="632E9DB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noWrap/>
            <w:hideMark/>
          </w:tcPr>
          <w:p w14:paraId="0E646B17"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noWrap/>
            <w:hideMark/>
          </w:tcPr>
          <w:p w14:paraId="3D6D1863" w14:textId="5F7D7B93"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noWrap/>
            <w:hideMark/>
          </w:tcPr>
          <w:p w14:paraId="6CA91C4D"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3CD7D8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noWrap/>
            <w:hideMark/>
          </w:tcPr>
          <w:p w14:paraId="0666227C" w14:textId="44E8130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noWrap/>
            <w:hideMark/>
          </w:tcPr>
          <w:p w14:paraId="1745A227" w14:textId="1B988524"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noWrap/>
            <w:hideMark/>
          </w:tcPr>
          <w:p w14:paraId="656A60FF" w14:textId="20477D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noWrap/>
            <w:hideMark/>
          </w:tcPr>
          <w:p w14:paraId="3D1804A2" w14:textId="0178535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5325946F" w14:textId="436FBC5E"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6838D9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noWrap/>
            <w:hideMark/>
          </w:tcPr>
          <w:p w14:paraId="0C24E244" w14:textId="5F0946B8"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noWrap/>
            <w:hideMark/>
          </w:tcPr>
          <w:p w14:paraId="7E091062" w14:textId="2C60BFE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noWrap/>
            <w:hideMark/>
          </w:tcPr>
          <w:p w14:paraId="3CC67CF5" w14:textId="39846E0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noWrap/>
            <w:hideMark/>
          </w:tcPr>
          <w:p w14:paraId="25B49880" w14:textId="78A67AA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164752B7" w14:textId="257B276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2C8381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noWrap/>
            <w:hideMark/>
          </w:tcPr>
          <w:p w14:paraId="52DC873F" w14:textId="5BF8BA9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noWrap/>
            <w:hideMark/>
          </w:tcPr>
          <w:p w14:paraId="713D6156" w14:textId="5530C37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noWrap/>
            <w:hideMark/>
          </w:tcPr>
          <w:p w14:paraId="5ACC1E32" w14:textId="5E89EA9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noWrap/>
            <w:hideMark/>
          </w:tcPr>
          <w:p w14:paraId="63AF4B0A" w14:textId="02B7830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3C26484B" w14:textId="361B325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C3FF75A"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noWrap/>
            <w:hideMark/>
          </w:tcPr>
          <w:p w14:paraId="2E8035A1" w14:textId="029A587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noWrap/>
            <w:hideMark/>
          </w:tcPr>
          <w:p w14:paraId="07963C3B" w14:textId="22FB386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noWrap/>
            <w:hideMark/>
          </w:tcPr>
          <w:p w14:paraId="299155A3" w14:textId="6C88945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noWrap/>
            <w:hideMark/>
          </w:tcPr>
          <w:p w14:paraId="478F1C84" w14:textId="4B8E71C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5272EB6B" w14:textId="12150D8F"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593A0"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5</w:t>
            </w:r>
          </w:p>
        </w:tc>
        <w:tc>
          <w:tcPr>
            <w:tcW w:w="0" w:type="auto"/>
            <w:noWrap/>
            <w:hideMark/>
          </w:tcPr>
          <w:p w14:paraId="5CEB85FA" w14:textId="007306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noWrap/>
            <w:hideMark/>
          </w:tcPr>
          <w:p w14:paraId="527FC09B" w14:textId="59AF671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noWrap/>
            <w:hideMark/>
          </w:tcPr>
          <w:p w14:paraId="0A0CCCA9" w14:textId="7EAB742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noWrap/>
            <w:hideMark/>
          </w:tcPr>
          <w:p w14:paraId="28141469" w14:textId="7625003A"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759AF3F1" w14:textId="7807D39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C14D7D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noWrap/>
            <w:hideMark/>
          </w:tcPr>
          <w:p w14:paraId="20EF03BE" w14:textId="6A647796"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noWrap/>
            <w:hideMark/>
          </w:tcPr>
          <w:p w14:paraId="0C6F588F" w14:textId="378D2E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noWrap/>
            <w:hideMark/>
          </w:tcPr>
          <w:p w14:paraId="26A512D5" w14:textId="2DDC8FF3"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noWrap/>
            <w:hideMark/>
          </w:tcPr>
          <w:p w14:paraId="25D047A7" w14:textId="3B99BB3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7311D180" w14:textId="1D5470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A898A7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noWrap/>
            <w:hideMark/>
          </w:tcPr>
          <w:p w14:paraId="0A6D9C5E" w14:textId="0A03A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noWrap/>
            <w:hideMark/>
          </w:tcPr>
          <w:p w14:paraId="2A1480DD" w14:textId="5183F949"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noWrap/>
            <w:hideMark/>
          </w:tcPr>
          <w:p w14:paraId="6FA07965" w14:textId="349856C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noWrap/>
            <w:hideMark/>
          </w:tcPr>
          <w:p w14:paraId="7A5E1318" w14:textId="62BA9B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40A16134" w14:textId="710F21B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2F10483"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noWrap/>
            <w:hideMark/>
          </w:tcPr>
          <w:p w14:paraId="44843350" w14:textId="5828A0B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noWrap/>
            <w:hideMark/>
          </w:tcPr>
          <w:p w14:paraId="1EB15AFB" w14:textId="260B1C9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noWrap/>
            <w:hideMark/>
          </w:tcPr>
          <w:p w14:paraId="14FC1DA3" w14:textId="1D55B520"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noWrap/>
            <w:hideMark/>
          </w:tcPr>
          <w:p w14:paraId="2709B083" w14:textId="629398A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31DDEBB6" w14:textId="5C154B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D1051B9"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noWrap/>
            <w:hideMark/>
          </w:tcPr>
          <w:p w14:paraId="6BCD376F" w14:textId="5D1A903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noWrap/>
            <w:hideMark/>
          </w:tcPr>
          <w:p w14:paraId="3AD48AB8" w14:textId="241AEA6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noWrap/>
            <w:hideMark/>
          </w:tcPr>
          <w:p w14:paraId="06DA962E" w14:textId="111DB1D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noWrap/>
            <w:hideMark/>
          </w:tcPr>
          <w:p w14:paraId="0AC01451" w14:textId="7FF3A78D"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6ADEBAA7" w14:textId="17754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A8A7AF7" w14:textId="5DC33773"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noWrap/>
            <w:hideMark/>
          </w:tcPr>
          <w:p w14:paraId="1DBCAFFD" w14:textId="08DF3C9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6AB82E49" w14:textId="0A6F7772"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36D49B42" w14:textId="521328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15550CAB" w14:textId="31F3CF0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5D3BCA7B" w14:textId="7EAC465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2EC13B5"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noWrap/>
            <w:hideMark/>
          </w:tcPr>
          <w:p w14:paraId="0C795C71" w14:textId="7AE2CD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noWrap/>
            <w:hideMark/>
          </w:tcPr>
          <w:p w14:paraId="26DC1C2A" w14:textId="53F6074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noWrap/>
            <w:hideMark/>
          </w:tcPr>
          <w:p w14:paraId="65314B2D" w14:textId="125ECCF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noWrap/>
            <w:hideMark/>
          </w:tcPr>
          <w:p w14:paraId="2F1DE7F9" w14:textId="76C274BF"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noWrap/>
            <w:hideMark/>
          </w:tcPr>
          <w:p w14:paraId="433D6032" w14:textId="4771B06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C4024F">
      <w:pPr>
        <w:pStyle w:val="Heading4"/>
        <w:numPr>
          <w:ilvl w:val="0"/>
          <w:numId w:val="26"/>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3E1F01"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tabel 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0A627F89" w:rsidR="00BF3E73" w:rsidRDefault="00BF3E73" w:rsidP="005A7F4A">
      <w:pPr>
        <w:pStyle w:val="Caption"/>
      </w:pPr>
      <w:bookmarkStart w:id="73" w:name="_Toc162945213"/>
      <w:r>
        <w:t>Tabel 3.</w:t>
      </w:r>
      <w:fldSimple w:instr=" SEQ Tabel_3. \* ARABIC ">
        <w:r w:rsidR="006B0EDC">
          <w:rPr>
            <w:noProof/>
          </w:rPr>
          <w:t>23</w:t>
        </w:r>
      </w:fldSimple>
      <w:r>
        <w:t xml:space="preserve"> Hasil Perhitungan Nilai Akhir</w:t>
      </w:r>
      <w:bookmarkEnd w:id="73"/>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9D789E">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lastRenderedPageBreak/>
              <w:t>2</w:t>
            </w:r>
          </w:p>
        </w:tc>
        <w:tc>
          <w:tcPr>
            <w:tcW w:w="0" w:type="auto"/>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5</w:t>
            </w:r>
          </w:p>
        </w:tc>
        <w:tc>
          <w:tcPr>
            <w:tcW w:w="0" w:type="auto"/>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0</w:t>
            </w:r>
          </w:p>
        </w:tc>
        <w:tc>
          <w:tcPr>
            <w:tcW w:w="0" w:type="auto"/>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9D789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9D789E">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524E2B" w:rsidRDefault="00101F29" w:rsidP="0014415E">
      <w:pPr>
        <w:spacing w:line="360" w:lineRule="auto"/>
        <w:ind w:left="709"/>
      </w:pPr>
    </w:p>
    <w:p w14:paraId="395BE265" w14:textId="432604AF" w:rsidR="00D850A4" w:rsidRDefault="00D850A4" w:rsidP="00C4024F">
      <w:pPr>
        <w:pStyle w:val="Heading4"/>
        <w:numPr>
          <w:ilvl w:val="0"/>
          <w:numId w:val="26"/>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47CD9B65" w:rsidR="00BF3E73" w:rsidRDefault="00BF3E73" w:rsidP="005A7F4A">
      <w:pPr>
        <w:pStyle w:val="Caption"/>
      </w:pPr>
      <w:bookmarkStart w:id="74" w:name="_Toc162945214"/>
      <w:r>
        <w:t>Tabel 3.</w:t>
      </w:r>
      <w:fldSimple w:instr=" SEQ Tabel_3. \* ARABIC ">
        <w:r w:rsidR="006B0EDC">
          <w:rPr>
            <w:noProof/>
          </w:rPr>
          <w:t>24</w:t>
        </w:r>
      </w:fldSimple>
      <w:r>
        <w:t xml:space="preserve"> Hasil Perangkingan</w:t>
      </w:r>
      <w:bookmarkEnd w:id="74"/>
    </w:p>
    <w:tbl>
      <w:tblPr>
        <w:tblStyle w:val="PlainTable2"/>
        <w:tblW w:w="0" w:type="auto"/>
        <w:jc w:val="center"/>
        <w:tblLook w:val="04A0" w:firstRow="1" w:lastRow="0" w:firstColumn="1" w:lastColumn="0" w:noHBand="0" w:noVBand="1"/>
      </w:tblPr>
      <w:tblGrid>
        <w:gridCol w:w="510"/>
        <w:gridCol w:w="3298"/>
        <w:gridCol w:w="1476"/>
        <w:gridCol w:w="723"/>
        <w:gridCol w:w="1229"/>
      </w:tblGrid>
      <w:tr w:rsidR="007F33EC" w:rsidRPr="007F33EC" w14:paraId="009F7D83" w14:textId="77777777" w:rsidTr="00B116E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B116E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B116E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C4024F">
      <w:pPr>
        <w:pStyle w:val="Heading3"/>
        <w:numPr>
          <w:ilvl w:val="0"/>
          <w:numId w:val="16"/>
        </w:numPr>
        <w:spacing w:line="360" w:lineRule="auto"/>
        <w:ind w:hanging="720"/>
      </w:pPr>
      <w:bookmarkStart w:id="75" w:name="_Toc162945508"/>
      <w:r>
        <w:t>Analisis Kebutuhan</w:t>
      </w:r>
      <w:bookmarkEnd w:id="75"/>
    </w:p>
    <w:p w14:paraId="13D3EE3F" w14:textId="0A3A8180" w:rsidR="006B1A4F" w:rsidRDefault="006B1A4F" w:rsidP="0014415E">
      <w:pPr>
        <w:spacing w:line="360" w:lineRule="auto"/>
        <w:ind w:left="720"/>
      </w:pPr>
      <w:r>
        <w:t>Analisis kebutuhan memiliki beberapa bagian yaitu kebutuhan pengguna, fungsional, non fungsional, perangkat linak, dan perangkat keras. Pengguna dalam sistem ini ada dua jenis, yaitu pengguna umum dan admin</w:t>
      </w:r>
      <w:r w:rsidR="001839CB">
        <w:t>. Pengguna umum hanya dapat mengakses beberapa fitur sedangkan admin dapat mengakses keseluruhan fitur, pengguna dijelaskan sebagai berikut :</w:t>
      </w:r>
    </w:p>
    <w:p w14:paraId="21F8DDFA" w14:textId="1DEEBA72" w:rsidR="00C65040" w:rsidRDefault="00C65040" w:rsidP="005A7F4A">
      <w:pPr>
        <w:pStyle w:val="Caption"/>
      </w:pPr>
      <w:bookmarkStart w:id="76" w:name="_Toc162945215"/>
      <w:r>
        <w:t>Tabel 3.</w:t>
      </w:r>
      <w:fldSimple w:instr=" SEQ Tabel_3. \* ARABIC ">
        <w:r w:rsidR="006B0EDC">
          <w:rPr>
            <w:noProof/>
          </w:rPr>
          <w:t>25</w:t>
        </w:r>
      </w:fldSimple>
      <w:r>
        <w:t xml:space="preserve"> Analisis Kebutuhan Pengguna</w:t>
      </w:r>
      <w:bookmarkEnd w:id="76"/>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B116E8">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DE1BC45" w14:textId="03043814" w:rsidR="001839CB" w:rsidRPr="001839CB" w:rsidRDefault="001839CB" w:rsidP="00B116E8">
            <w:pPr>
              <w:spacing w:line="360" w:lineRule="auto"/>
              <w:jc w:val="center"/>
            </w:pPr>
            <w:r>
              <w:t>No</w:t>
            </w:r>
          </w:p>
        </w:tc>
        <w:tc>
          <w:tcPr>
            <w:tcW w:w="0" w:type="auto"/>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B116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6084556" w14:textId="1A33A4C4" w:rsidR="001839CB" w:rsidRDefault="001839CB" w:rsidP="00B116E8">
            <w:pPr>
              <w:spacing w:line="360" w:lineRule="auto"/>
              <w:jc w:val="center"/>
            </w:pPr>
            <w:r>
              <w:t>1.</w:t>
            </w:r>
          </w:p>
        </w:tc>
        <w:tc>
          <w:tcPr>
            <w:tcW w:w="0" w:type="auto"/>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lastRenderedPageBreak/>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C4024F">
      <w:pPr>
        <w:pStyle w:val="Heading4"/>
        <w:numPr>
          <w:ilvl w:val="0"/>
          <w:numId w:val="20"/>
        </w:numPr>
      </w:pPr>
      <w:r>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pengguna</w:t>
      </w:r>
      <w:r w:rsidR="00E94C08">
        <w:t xml:space="preserve"> umum</w:t>
      </w:r>
      <w:r>
        <w:t xml:space="preserve"> dan juga</w:t>
      </w:r>
      <w:r w:rsidR="00E94C08">
        <w:t xml:space="preserve"> kebutuhan</w:t>
      </w:r>
      <w:r>
        <w:t xml:space="preserve"> admin, berikut merupakan tabel kebutuhan pengguna :</w:t>
      </w:r>
    </w:p>
    <w:p w14:paraId="2FD524B2" w14:textId="763B01D9" w:rsidR="00C65040" w:rsidRDefault="00C65040" w:rsidP="005A7F4A">
      <w:pPr>
        <w:pStyle w:val="Caption"/>
      </w:pPr>
      <w:bookmarkStart w:id="77" w:name="_Toc162945216"/>
      <w:r>
        <w:t>Tabel 3.</w:t>
      </w:r>
      <w:fldSimple w:instr=" SEQ Tabel_3. \* ARABIC ">
        <w:r w:rsidR="006B0EDC">
          <w:rPr>
            <w:noProof/>
          </w:rPr>
          <w:t>26</w:t>
        </w:r>
      </w:fldSimple>
      <w:r>
        <w:t xml:space="preserve"> Kebutuhan Pengguna</w:t>
      </w:r>
      <w:bookmarkEnd w:id="77"/>
    </w:p>
    <w:tbl>
      <w:tblPr>
        <w:tblStyle w:val="PlainTable2"/>
        <w:tblW w:w="0" w:type="auto"/>
        <w:jc w:val="center"/>
        <w:tblLook w:val="04A0" w:firstRow="1" w:lastRow="0" w:firstColumn="1" w:lastColumn="0" w:noHBand="0" w:noVBand="1"/>
      </w:tblPr>
      <w:tblGrid>
        <w:gridCol w:w="516"/>
        <w:gridCol w:w="902"/>
        <w:gridCol w:w="6519"/>
      </w:tblGrid>
      <w:tr w:rsidR="001839CB" w:rsidRPr="00ED206A" w14:paraId="68396345" w14:textId="77777777" w:rsidTr="009C33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lastRenderedPageBreak/>
              <w:t>19.</w:t>
            </w:r>
          </w:p>
        </w:tc>
        <w:tc>
          <w:tcPr>
            <w:tcW w:w="902" w:type="dxa"/>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t>21.</w:t>
            </w:r>
          </w:p>
        </w:tc>
        <w:tc>
          <w:tcPr>
            <w:tcW w:w="902" w:type="dxa"/>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9C3342">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9C33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C4024F">
      <w:pPr>
        <w:pStyle w:val="Heading4"/>
        <w:numPr>
          <w:ilvl w:val="0"/>
          <w:numId w:val="20"/>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7AD8EFC8" w:rsidR="00394F0B" w:rsidRDefault="00394F0B" w:rsidP="005A7F4A">
      <w:pPr>
        <w:pStyle w:val="Caption"/>
      </w:pPr>
      <w:bookmarkStart w:id="78" w:name="_Toc162945217"/>
      <w:r>
        <w:t>Tabel 3.</w:t>
      </w:r>
      <w:fldSimple w:instr=" SEQ Tabel_3. \* ARABIC ">
        <w:r w:rsidR="006B0EDC">
          <w:rPr>
            <w:noProof/>
          </w:rPr>
          <w:t>27</w:t>
        </w:r>
      </w:fldSimple>
      <w:r>
        <w:t xml:space="preserve"> Kebutuhan Fungsional</w:t>
      </w:r>
      <w:bookmarkEnd w:id="78"/>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1457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vAlign w:val="center"/>
          </w:tcPr>
          <w:p w14:paraId="3A5D9705" w14:textId="3B4D0C6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Dashboard</w:t>
            </w:r>
          </w:p>
        </w:tc>
        <w:tc>
          <w:tcPr>
            <w:tcW w:w="1047" w:type="dxa"/>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3CAA8F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i/>
                <w:szCs w:val="24"/>
              </w:rPr>
              <w:t>Rating</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685AA861"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 xml:space="preserve">Rating </w:t>
            </w:r>
            <w:r w:rsidR="0014574A">
              <w:rPr>
                <w:rFonts w:cs="Times New Roman"/>
                <w:szCs w:val="24"/>
              </w:rPr>
              <w:t>Sistem</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25E24B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nilaian </w:t>
            </w:r>
            <w:r w:rsidR="0014574A" w:rsidRPr="0014574A">
              <w:rPr>
                <w:rFonts w:cs="Times New Roman"/>
                <w:szCs w:val="24"/>
              </w:rPr>
              <w:t>sistem</w:t>
            </w:r>
            <w:r w:rsidRPr="00ED206A">
              <w:rPr>
                <w:rFonts w:cs="Times New Roman"/>
                <w:szCs w:val="24"/>
              </w:rPr>
              <w:t xml:space="preserve"> menurut pengguna</w:t>
            </w:r>
          </w:p>
        </w:tc>
      </w:tr>
      <w:tr w:rsidR="00FB0B45" w:rsidRPr="00ED206A" w14:paraId="1083B4B3"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vAlign w:val="center"/>
          </w:tcPr>
          <w:p w14:paraId="5DE76111" w14:textId="006AC745"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penilaian </w:t>
            </w:r>
            <w:r w:rsidR="0014574A" w:rsidRPr="0014574A">
              <w:rPr>
                <w:rFonts w:cs="Times New Roman"/>
                <w:szCs w:val="24"/>
              </w:rPr>
              <w:t>sistem</w:t>
            </w:r>
            <w:r w:rsidR="0014574A">
              <w:rPr>
                <w:rFonts w:cs="Times New Roman"/>
                <w:i/>
                <w:szCs w:val="24"/>
              </w:rPr>
              <w:t xml:space="preserve"> </w:t>
            </w:r>
            <w:r w:rsidRPr="00ED206A">
              <w:rPr>
                <w:rFonts w:cs="Times New Roman"/>
                <w:szCs w:val="24"/>
              </w:rPr>
              <w:t xml:space="preserve">kedalam </w:t>
            </w:r>
            <w:r w:rsidRPr="00ED206A">
              <w:rPr>
                <w:rFonts w:cs="Times New Roman"/>
                <w:i/>
                <w:szCs w:val="24"/>
              </w:rPr>
              <w:t>database</w:t>
            </w:r>
          </w:p>
        </w:tc>
      </w:tr>
      <w:tr w:rsidR="00FB0B45" w:rsidRPr="00ED206A" w14:paraId="24946E3C"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40CBE5E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Rating</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10FE4611"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keseluruhan halaman </w:t>
            </w:r>
            <w:r w:rsidRPr="00ED206A">
              <w:rPr>
                <w:rFonts w:cs="Times New Roman"/>
                <w:i/>
                <w:szCs w:val="24"/>
              </w:rPr>
              <w:t xml:space="preserve">rating </w:t>
            </w:r>
            <w:r w:rsidR="0014574A">
              <w:rPr>
                <w:rFonts w:cs="Times New Roman"/>
                <w:szCs w:val="24"/>
              </w:rPr>
              <w:t>sistem</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5DF70F2" w:rsidR="00FB0B45" w:rsidRPr="0014574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Pr="00ED206A">
              <w:rPr>
                <w:rFonts w:cs="Times New Roman"/>
                <w:i/>
                <w:szCs w:val="24"/>
              </w:rPr>
              <w:t xml:space="preserve">rating </w:t>
            </w:r>
            <w:r w:rsidR="0014574A">
              <w:rPr>
                <w:rFonts w:cs="Times New Roman"/>
                <w:szCs w:val="24"/>
              </w:rPr>
              <w:t>sistem</w:t>
            </w:r>
          </w:p>
        </w:tc>
      </w:tr>
      <w:tr w:rsidR="00FB0B45" w:rsidRPr="00ED206A" w14:paraId="10A32E7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6932809E"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4574A">
              <w:rPr>
                <w:rFonts w:cs="Times New Roman"/>
                <w:szCs w:val="24"/>
              </w:rPr>
              <w:t>persentase kepuasan pengguna</w:t>
            </w:r>
          </w:p>
        </w:tc>
      </w:tr>
      <w:tr w:rsidR="00FB0B45" w:rsidRPr="00ED206A" w14:paraId="150B5CBA"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C4024F">
      <w:pPr>
        <w:pStyle w:val="Heading4"/>
        <w:numPr>
          <w:ilvl w:val="0"/>
          <w:numId w:val="20"/>
        </w:numPr>
      </w:pPr>
      <w:r>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3176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3D712AE3" w14:textId="203203FD" w:rsidR="00C65040" w:rsidRPr="003176A2" w:rsidRDefault="00C65040" w:rsidP="003176A2">
            <w:pPr>
              <w:spacing w:line="360" w:lineRule="auto"/>
              <w:jc w:val="center"/>
              <w:rPr>
                <w:b w:val="0"/>
              </w:rPr>
            </w:pPr>
            <w:r w:rsidRPr="003176A2">
              <w:rPr>
                <w:b w:val="0"/>
              </w:rPr>
              <w:t>Kode</w:t>
            </w:r>
          </w:p>
        </w:tc>
        <w:tc>
          <w:tcPr>
            <w:tcW w:w="2763" w:type="dxa"/>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DataTable</w:t>
            </w:r>
          </w:p>
        </w:tc>
        <w:tc>
          <w:tcPr>
            <w:tcW w:w="4251" w:type="dxa"/>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C65040" w:rsidRDefault="00C65040" w:rsidP="0014415E">
      <w:pPr>
        <w:spacing w:line="360" w:lineRule="auto"/>
        <w:ind w:left="720"/>
      </w:pPr>
    </w:p>
    <w:p w14:paraId="2D5DBC45" w14:textId="37AC1770" w:rsidR="00C0623A" w:rsidRDefault="00C0623A" w:rsidP="00C4024F">
      <w:pPr>
        <w:pStyle w:val="Heading4"/>
        <w:numPr>
          <w:ilvl w:val="0"/>
          <w:numId w:val="20"/>
        </w:numPr>
      </w:pPr>
      <w:r>
        <w:lastRenderedPageBreak/>
        <w:t>Kebutuhan Perangkat Lunak</w:t>
      </w:r>
    </w:p>
    <w:p w14:paraId="600C03E5" w14:textId="6A3DF50A" w:rsidR="00ED206A" w:rsidRDefault="00ED206A" w:rsidP="0014415E">
      <w:pPr>
        <w:spacing w:line="360" w:lineRule="auto"/>
        <w:ind w:left="720" w:firstLine="720"/>
      </w:pPr>
      <w:r>
        <w:t xml:space="preserve">Dalam kebutuhan perangkat lunak ini menjelaskan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proses mengumpulkan, menganalisis, dan mendokumentasikan kebutuhan dari sistem perangkat lunak.</w:t>
      </w:r>
    </w:p>
    <w:p w14:paraId="001CA566" w14:textId="1ACA68A4" w:rsidR="00B351CD" w:rsidRDefault="00B351CD" w:rsidP="005A7F4A">
      <w:pPr>
        <w:pStyle w:val="Caption"/>
      </w:pPr>
      <w:bookmarkStart w:id="79" w:name="_Toc162945218"/>
      <w:r>
        <w:t>Tabel 3.</w:t>
      </w:r>
      <w:fldSimple w:instr=" SEQ Tabel_3. \* ARABIC ">
        <w:r w:rsidR="006B0EDC">
          <w:rPr>
            <w:noProof/>
          </w:rPr>
          <w:t>28</w:t>
        </w:r>
      </w:fldSimple>
      <w:r>
        <w:t xml:space="preserve"> Kebutuhan Perangkat Lunak</w:t>
      </w:r>
      <w:bookmarkEnd w:id="79"/>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CE386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BFCB6E3" w14:textId="1E8E1AEE" w:rsidR="004B4F0C" w:rsidRPr="004B4F0C" w:rsidRDefault="004B4F0C" w:rsidP="00CE386C">
            <w:pPr>
              <w:spacing w:line="360" w:lineRule="auto"/>
              <w:jc w:val="center"/>
            </w:pPr>
            <w:r>
              <w:t>No</w:t>
            </w:r>
          </w:p>
        </w:tc>
        <w:tc>
          <w:tcPr>
            <w:tcW w:w="3034" w:type="dxa"/>
            <w:vAlign w:val="center"/>
          </w:tcPr>
          <w:p w14:paraId="290125E4" w14:textId="626A08DF"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vAlign w:val="center"/>
          </w:tcPr>
          <w:p w14:paraId="2C176662" w14:textId="79CE1E5E"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97CD72" w14:textId="7EC0393E" w:rsidR="004B4F0C" w:rsidRPr="00524775" w:rsidRDefault="00524775" w:rsidP="00CE386C">
            <w:pPr>
              <w:spacing w:line="360" w:lineRule="auto"/>
              <w:jc w:val="center"/>
            </w:pPr>
            <w:r>
              <w:t>1.</w:t>
            </w:r>
          </w:p>
        </w:tc>
        <w:tc>
          <w:tcPr>
            <w:tcW w:w="3034" w:type="dxa"/>
            <w:vAlign w:val="center"/>
          </w:tcPr>
          <w:p w14:paraId="65B13693" w14:textId="51084481"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 11</w:t>
            </w:r>
          </w:p>
        </w:tc>
        <w:tc>
          <w:tcPr>
            <w:tcW w:w="4383" w:type="dxa"/>
            <w:vAlign w:val="center"/>
          </w:tcPr>
          <w:p w14:paraId="46B7B26E" w14:textId="77777777" w:rsidR="007B613B" w:rsidRDefault="00F8024B" w:rsidP="00CE386C">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pPr>
            <w:r>
              <w:t>Intel</w:t>
            </w:r>
            <w:r w:rsidR="007B613B">
              <w:t>®</w:t>
            </w:r>
            <w:r>
              <w:t xml:space="preserve"> Celeron</w:t>
            </w:r>
            <w:r w:rsidR="007B613B">
              <w:t>®</w:t>
            </w:r>
            <w:r>
              <w:t xml:space="preserve"> 2957U @ 1.40 GHz 1.40 GHz</w:t>
            </w:r>
          </w:p>
          <w:p w14:paraId="4204EDEC" w14:textId="77777777" w:rsidR="002652BC" w:rsidRDefault="002652BC" w:rsidP="00CE386C">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pPr>
            <w:r>
              <w:t>Windows 11 Pro</w:t>
            </w:r>
          </w:p>
          <w:p w14:paraId="5A878D07" w14:textId="51A9F9CA" w:rsidR="007B613B" w:rsidRDefault="007B613B" w:rsidP="00CE386C">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pPr>
            <w:r>
              <w:t xml:space="preserve">Versi </w:t>
            </w:r>
            <w:r w:rsidRPr="007B613B">
              <w:t>21H2</w:t>
            </w:r>
          </w:p>
        </w:tc>
      </w:tr>
      <w:tr w:rsidR="004B4F0C" w14:paraId="71E2602F"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B06566F" w14:textId="363F7FE7" w:rsidR="004B4F0C" w:rsidRPr="00524775" w:rsidRDefault="00524775" w:rsidP="00CE386C">
            <w:pPr>
              <w:spacing w:line="360" w:lineRule="auto"/>
              <w:jc w:val="center"/>
            </w:pPr>
            <w:r>
              <w:t>2.</w:t>
            </w:r>
          </w:p>
        </w:tc>
        <w:tc>
          <w:tcPr>
            <w:tcW w:w="3034" w:type="dxa"/>
            <w:vAlign w:val="center"/>
          </w:tcPr>
          <w:p w14:paraId="1D2ECD1F" w14:textId="55349EAD"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vAlign w:val="center"/>
          </w:tcPr>
          <w:p w14:paraId="277FEE36" w14:textId="1208A9F7" w:rsidR="004B4F0C" w:rsidRPr="00524775" w:rsidRDefault="00524775"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CE386C">
            <w:pPr>
              <w:spacing w:line="360" w:lineRule="auto"/>
              <w:jc w:val="center"/>
            </w:pPr>
            <w:r>
              <w:t>3.</w:t>
            </w:r>
          </w:p>
        </w:tc>
        <w:tc>
          <w:tcPr>
            <w:tcW w:w="3034" w:type="dxa"/>
            <w:vAlign w:val="center"/>
          </w:tcPr>
          <w:p w14:paraId="1796096C" w14:textId="1CAF4312"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CE386C">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CE386C">
            <w:pPr>
              <w:spacing w:line="360" w:lineRule="auto"/>
              <w:jc w:val="center"/>
            </w:pPr>
            <w:r>
              <w:t>4.</w:t>
            </w:r>
          </w:p>
        </w:tc>
        <w:tc>
          <w:tcPr>
            <w:tcW w:w="3034" w:type="dxa"/>
            <w:vAlign w:val="center"/>
          </w:tcPr>
          <w:p w14:paraId="4CBAF188" w14:textId="1D71691C"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CE386C">
            <w:pPr>
              <w:spacing w:line="360" w:lineRule="auto"/>
              <w:jc w:val="center"/>
            </w:pPr>
            <w:r>
              <w:t>5.</w:t>
            </w:r>
          </w:p>
        </w:tc>
        <w:tc>
          <w:tcPr>
            <w:tcW w:w="3034" w:type="dxa"/>
            <w:vAlign w:val="center"/>
          </w:tcPr>
          <w:p w14:paraId="63A45622" w14:textId="1ACD09AF"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CE386C">
            <w:pPr>
              <w:spacing w:line="360" w:lineRule="auto"/>
              <w:jc w:val="center"/>
            </w:pPr>
            <w:r>
              <w:t>6.</w:t>
            </w:r>
          </w:p>
        </w:tc>
        <w:tc>
          <w:tcPr>
            <w:tcW w:w="3034" w:type="dxa"/>
            <w:vAlign w:val="center"/>
          </w:tcPr>
          <w:p w14:paraId="46E0F235" w14:textId="1D57E2D8" w:rsidR="005F462D" w:rsidRDefault="005F462D"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5EBC98BF" w14:textId="40165BC0" w:rsidR="00C0623A" w:rsidRDefault="00C0623A" w:rsidP="00C4024F">
      <w:pPr>
        <w:pStyle w:val="Heading4"/>
        <w:numPr>
          <w:ilvl w:val="0"/>
          <w:numId w:val="20"/>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tbl>
      <w:tblPr>
        <w:tblStyle w:val="PlainTable2"/>
        <w:tblW w:w="0" w:type="auto"/>
        <w:jc w:val="center"/>
        <w:tblLook w:val="04A0" w:firstRow="1" w:lastRow="0" w:firstColumn="1" w:lastColumn="0" w:noHBand="0" w:noVBand="1"/>
      </w:tblPr>
      <w:tblGrid>
        <w:gridCol w:w="510"/>
        <w:gridCol w:w="1423"/>
        <w:gridCol w:w="4783"/>
      </w:tblGrid>
      <w:tr w:rsidR="007B613B" w14:paraId="6F184B30" w14:textId="77777777" w:rsidTr="008C2A0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4533AE5" w14:textId="60886A39" w:rsidR="005F462D" w:rsidRPr="005F462D" w:rsidRDefault="005F462D" w:rsidP="008C2A00">
            <w:pPr>
              <w:spacing w:line="360" w:lineRule="auto"/>
              <w:jc w:val="center"/>
            </w:pPr>
            <w:r>
              <w:t>No</w:t>
            </w:r>
          </w:p>
        </w:tc>
        <w:tc>
          <w:tcPr>
            <w:tcW w:w="0" w:type="auto"/>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8C2A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2095D63" w14:textId="6D0BA3AA" w:rsidR="005F462D" w:rsidRPr="007B613B" w:rsidRDefault="007B613B" w:rsidP="008C2A00">
            <w:pPr>
              <w:spacing w:line="360" w:lineRule="auto"/>
              <w:jc w:val="center"/>
            </w:pPr>
            <w:r>
              <w:t>1.</w:t>
            </w:r>
          </w:p>
        </w:tc>
        <w:tc>
          <w:tcPr>
            <w:tcW w:w="0" w:type="auto"/>
            <w:vAlign w:val="center"/>
          </w:tcPr>
          <w:p w14:paraId="0C5056A4" w14:textId="3B1F4F6C"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 Acer</w:t>
            </w:r>
          </w:p>
        </w:tc>
        <w:tc>
          <w:tcPr>
            <w:tcW w:w="0" w:type="auto"/>
            <w:vAlign w:val="center"/>
          </w:tcPr>
          <w:p w14:paraId="0A492E51" w14:textId="414A2FE6" w:rsidR="005F462D"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Type One 14 Z1402</w:t>
            </w:r>
          </w:p>
          <w:p w14:paraId="2781B8E4" w14:textId="19921BD9"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24F0C5AF" w14:textId="40BB594B"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lastRenderedPageBreak/>
              <w:t>SSD 120 GB</w:t>
            </w:r>
          </w:p>
          <w:p w14:paraId="3571DBD0" w14:textId="124473DE"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HDD 500 GB</w:t>
            </w:r>
          </w:p>
          <w:p w14:paraId="0118837C" w14:textId="79B03203"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Layar 1366 x 768, 16:9 aspect ratio</w:t>
            </w:r>
          </w:p>
        </w:tc>
      </w:tr>
    </w:tbl>
    <w:p w14:paraId="1106C328" w14:textId="77777777" w:rsidR="006C4899" w:rsidRDefault="006C4899" w:rsidP="0014415E">
      <w:pPr>
        <w:spacing w:line="360" w:lineRule="auto"/>
      </w:pPr>
    </w:p>
    <w:p w14:paraId="618E02D7" w14:textId="02BC68A2" w:rsidR="00F239A7" w:rsidRDefault="00F13366" w:rsidP="00C4024F">
      <w:pPr>
        <w:pStyle w:val="Heading3"/>
        <w:numPr>
          <w:ilvl w:val="0"/>
          <w:numId w:val="16"/>
        </w:numPr>
        <w:spacing w:line="360" w:lineRule="auto"/>
        <w:ind w:hanging="720"/>
      </w:pPr>
      <w:bookmarkStart w:id="80" w:name="_Toc162945509"/>
      <w:r>
        <w:t>Perancangan Sistem</w:t>
      </w:r>
      <w:bookmarkEnd w:id="80"/>
    </w:p>
    <w:p w14:paraId="43FD0F78" w14:textId="751D40EC"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Pr="00217580">
        <w:rPr>
          <w:i/>
        </w:rPr>
        <w:t>Activity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C4024F">
      <w:pPr>
        <w:pStyle w:val="Heading4"/>
        <w:numPr>
          <w:ilvl w:val="0"/>
          <w:numId w:val="17"/>
        </w:numPr>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pengguna dengan sistem. </w:t>
      </w:r>
      <w:r>
        <w:rPr>
          <w:i/>
        </w:rPr>
        <w:t>Use Case</w:t>
      </w:r>
      <w:r>
        <w:t xml:space="preserve"> memodelkan alur penggunaan sistem dengan berbagai aktor (pengguna).</w:t>
      </w:r>
    </w:p>
    <w:p w14:paraId="5BD6CED5" w14:textId="327D93D5" w:rsidR="00C64B4D" w:rsidRDefault="00AC77EA" w:rsidP="00C64B4D">
      <w:pPr>
        <w:spacing w:line="360" w:lineRule="auto"/>
        <w:jc w:val="center"/>
      </w:pPr>
      <w:r>
        <w:object w:dxaOrig="7965" w:dyaOrig="6826"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5pt;height:280.55pt" o:ole="">
            <v:imagedata r:id="rId22" o:title=""/>
          </v:shape>
          <o:OLEObject Type="Embed" ProgID="Visio.Drawing.15" ShapeID="_x0000_i1025" DrawAspect="Content" ObjectID="_1773844224" r:id="rId23"/>
        </w:object>
      </w:r>
    </w:p>
    <w:p w14:paraId="5DF8BC87" w14:textId="07EF2167" w:rsidR="00C64B4D" w:rsidRDefault="00217580" w:rsidP="00C64B4D">
      <w:pPr>
        <w:spacing w:line="360" w:lineRule="auto"/>
        <w:jc w:val="center"/>
      </w:pPr>
      <w:bookmarkStart w:id="81" w:name="_Toc162945290"/>
      <w:r>
        <w:t>Gambar 3.</w:t>
      </w:r>
      <w:fldSimple w:instr=" SEQ Gambar_3. \* ARABIC ">
        <w:r w:rsidR="006B0EDC">
          <w:rPr>
            <w:noProof/>
          </w:rPr>
          <w:t>3</w:t>
        </w:r>
      </w:fldSimple>
      <w:r>
        <w:t xml:space="preserve"> Use Case Sistem Umu</w:t>
      </w:r>
      <w:r w:rsidR="00C64B4D">
        <w:t>m</w:t>
      </w:r>
      <w:bookmarkEnd w:id="81"/>
    </w:p>
    <w:p w14:paraId="2C1E1614" w14:textId="3E62BAD4" w:rsidR="00C64B4D" w:rsidRDefault="00AC77EA" w:rsidP="00C64B4D">
      <w:pPr>
        <w:spacing w:line="360" w:lineRule="auto"/>
        <w:jc w:val="center"/>
      </w:pPr>
      <w:r>
        <w:object w:dxaOrig="6825" w:dyaOrig="5431" w14:anchorId="2EAF9CE4">
          <v:shape id="_x0000_i1026" type="#_x0000_t75" style="width:246.7pt;height:197.15pt" o:ole="">
            <v:imagedata r:id="rId24" o:title=""/>
          </v:shape>
          <o:OLEObject Type="Embed" ProgID="Visio.Drawing.15" ShapeID="_x0000_i1026" DrawAspect="Content" ObjectID="_1773844225" r:id="rId25"/>
        </w:object>
      </w:r>
    </w:p>
    <w:p w14:paraId="49AE0A85" w14:textId="2C734EAA" w:rsidR="00476628" w:rsidRPr="005329A3" w:rsidRDefault="006C4899" w:rsidP="00C64B4D">
      <w:pPr>
        <w:spacing w:line="360" w:lineRule="auto"/>
        <w:jc w:val="center"/>
      </w:pPr>
      <w:bookmarkStart w:id="82" w:name="_Toc162945291"/>
      <w:r>
        <w:t>Gambar 3.</w:t>
      </w:r>
      <w:fldSimple w:instr=" SEQ Gambar_3. \* ARABIC ">
        <w:r w:rsidR="006B0EDC">
          <w:rPr>
            <w:noProof/>
          </w:rPr>
          <w:t>4</w:t>
        </w:r>
      </w:fldSimple>
      <w:r>
        <w:t xml:space="preserve"> Use Case Sistem Admin</w:t>
      </w:r>
      <w:bookmarkEnd w:id="82"/>
    </w:p>
    <w:p w14:paraId="3D4277E4" w14:textId="34EB5BAC" w:rsidR="0094447D" w:rsidRDefault="00505453" w:rsidP="00C4024F">
      <w:pPr>
        <w:pStyle w:val="Heading4"/>
        <w:numPr>
          <w:ilvl w:val="0"/>
          <w:numId w:val="17"/>
        </w:numPr>
      </w:pPr>
      <w:r>
        <w:t>Activity Diagram</w:t>
      </w:r>
    </w:p>
    <w:p w14:paraId="494E2AA6" w14:textId="77777777" w:rsidR="00C64B4D" w:rsidRDefault="00E37DAF" w:rsidP="00C64B4D">
      <w:pPr>
        <w:spacing w:line="360" w:lineRule="auto"/>
        <w:ind w:left="720" w:firstLine="720"/>
      </w:pPr>
      <w:r w:rsidRPr="00E37DAF">
        <w:rPr>
          <w:i/>
        </w:rPr>
        <w:t>Acti</w:t>
      </w:r>
      <w:r>
        <w:rPr>
          <w:i/>
        </w:rPr>
        <w:t>vity Diagram</w:t>
      </w:r>
      <w:r>
        <w:t xml:space="preserve"> merupakan gambaran detail alur setiap </w:t>
      </w:r>
      <w:r>
        <w:rPr>
          <w:i/>
        </w:rPr>
        <w:t>case</w:t>
      </w:r>
      <w:r>
        <w:t xml:space="preserve"> yang telah disebutkan dalam </w:t>
      </w:r>
      <w:r>
        <w:rPr>
          <w:i/>
        </w:rPr>
        <w:t>use case diagram</w:t>
      </w:r>
      <w:r>
        <w:t xml:space="preserve">, hal ini merujuk dari tatacara pengguna, sistem, dan juga database pada suatu </w:t>
      </w:r>
      <w:r w:rsidRPr="00E37DAF">
        <w:rPr>
          <w:i/>
        </w:rPr>
        <w:t>action</w:t>
      </w:r>
      <w:r>
        <w:t>.</w:t>
      </w:r>
    </w:p>
    <w:p w14:paraId="1154CC95" w14:textId="77777777" w:rsidR="00971943" w:rsidRDefault="00AC77EA" w:rsidP="00971943">
      <w:pPr>
        <w:spacing w:line="360" w:lineRule="auto"/>
        <w:jc w:val="center"/>
      </w:pPr>
      <w:r>
        <w:object w:dxaOrig="10036" w:dyaOrig="4981" w14:anchorId="3B9C2427">
          <v:shape id="_x0000_i1027" type="#_x0000_t75" style="width:363.8pt;height:181.55pt" o:ole="">
            <v:imagedata r:id="rId26" o:title=""/>
          </v:shape>
          <o:OLEObject Type="Embed" ProgID="Visio.Drawing.15" ShapeID="_x0000_i1027" DrawAspect="Content" ObjectID="_1773844226" r:id="rId27"/>
        </w:object>
      </w:r>
    </w:p>
    <w:p w14:paraId="4A345310" w14:textId="77777777" w:rsidR="00971943" w:rsidRDefault="00B75728" w:rsidP="00971943">
      <w:pPr>
        <w:spacing w:line="360" w:lineRule="auto"/>
        <w:jc w:val="center"/>
      </w:pPr>
      <w:bookmarkStart w:id="83" w:name="_Toc162945292"/>
      <w:r>
        <w:t xml:space="preserve">Gambar 3. </w:t>
      </w:r>
      <w:fldSimple w:instr=" SEQ Gambar_3. \* ARABIC ">
        <w:r w:rsidR="006B0EDC">
          <w:rPr>
            <w:noProof/>
          </w:rPr>
          <w:t>5</w:t>
        </w:r>
      </w:fldSimple>
      <w:r>
        <w:t xml:space="preserve"> Activity Diagram Dashboard</w:t>
      </w:r>
      <w:bookmarkEnd w:id="83"/>
    </w:p>
    <w:p w14:paraId="26EDF9E6" w14:textId="77777777" w:rsidR="00971943" w:rsidRDefault="00474C93" w:rsidP="00971943">
      <w:pPr>
        <w:spacing w:line="360" w:lineRule="auto"/>
        <w:jc w:val="center"/>
      </w:pPr>
      <w:r>
        <w:rPr>
          <w:noProof/>
        </w:rPr>
        <w:lastRenderedPageBreak/>
        <mc:AlternateContent>
          <mc:Choice Requires="wpg">
            <w:drawing>
              <wp:anchor distT="0" distB="0" distL="114300" distR="114300" simplePos="0" relativeHeight="251703296" behindDoc="0" locked="0" layoutInCell="1" allowOverlap="1" wp14:anchorId="4DFAFBE5" wp14:editId="5F118CC7">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665CC5F" id="Group 56" o:spid="_x0000_s1026" style="position:absolute;margin-left:89.85pt;margin-top:76.95pt;width:194.25pt;height:142.2pt;z-index:251703296"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" adj="11629" strokecolor="black [3200]" strokeweight=".5pt">
                  <v:stroke endarrow="block"/>
                </v:sha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black [3200]"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" strokecolor="black [3200]"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" strokecolor="black [3200]"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TahwgAAANsAAAAPAAAAZHJzL2Rvd25yZXYueG1sRI9Lq8Iw&#10;FIT3gv8hHOHuNFWu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DbOTahwgAAANsAAAAPAAAA&#10;AAAAAAAAAAAAAAcCAABkcnMvZG93bnJldi54bWxQSwUGAAAAAAMAAwC3AAAA9gIAAAAA&#10;" strokecolor="black [3200]"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" strokecolor="black [3200]" strokeweight=".5pt">
                  <v:stroke endarrow="block" joinstyle="miter"/>
                </v:shape>
              </v:group>
            </w:pict>
          </mc:Fallback>
        </mc:AlternateContent>
      </w:r>
      <w:r w:rsidR="00AC77EA">
        <w:object w:dxaOrig="10036" w:dyaOrig="7171" w14:anchorId="33143C14">
          <v:shape id="_x0000_i1028" type="#_x0000_t75" style="width:360.8pt;height:257.1pt" o:ole="">
            <v:imagedata r:id="rId28" o:title=""/>
          </v:shape>
          <o:OLEObject Type="Embed" ProgID="Visio.Drawing.15" ShapeID="_x0000_i1028" DrawAspect="Content" ObjectID="_1773844227" r:id="rId29"/>
        </w:object>
      </w:r>
    </w:p>
    <w:p w14:paraId="1FBA946E" w14:textId="6775A2A8" w:rsidR="00D20F66" w:rsidRDefault="00B75728" w:rsidP="00971943">
      <w:pPr>
        <w:spacing w:line="360" w:lineRule="auto"/>
        <w:jc w:val="center"/>
      </w:pPr>
      <w:bookmarkStart w:id="84" w:name="_Toc162945293"/>
      <w:r>
        <w:t xml:space="preserve">Gambar 3. </w:t>
      </w:r>
      <w:fldSimple w:instr=" SEQ Gambar_3. \* ARABIC ">
        <w:r w:rsidR="006B0EDC">
          <w:rPr>
            <w:noProof/>
          </w:rPr>
          <w:t>6</w:t>
        </w:r>
      </w:fldSimple>
      <w:r>
        <w:t xml:space="preserve"> Activity Diagram Rekomendasi</w:t>
      </w:r>
      <w:bookmarkEnd w:id="84"/>
    </w:p>
    <w:p w14:paraId="00078572" w14:textId="6C22A6AB" w:rsidR="00C256E2" w:rsidRDefault="00C256E2" w:rsidP="0014415E">
      <w:pPr>
        <w:keepNext/>
        <w:spacing w:line="360" w:lineRule="auto"/>
      </w:pPr>
      <w:r>
        <w:object w:dxaOrig="10036" w:dyaOrig="6106" w14:anchorId="647DBCFA">
          <v:shape id="_x0000_i1029" type="#_x0000_t75" style="width:397.45pt;height:242.1pt" o:ole="">
            <v:imagedata r:id="rId30" o:title=""/>
          </v:shape>
          <o:OLEObject Type="Embed" ProgID="Visio.Drawing.15" ShapeID="_x0000_i1029" DrawAspect="Content" ObjectID="_1773844228" r:id="rId31"/>
        </w:object>
      </w:r>
    </w:p>
    <w:p w14:paraId="4CF761F1" w14:textId="53DD0964" w:rsidR="00B75728" w:rsidRDefault="00C256E2" w:rsidP="005A7F4A">
      <w:pPr>
        <w:pStyle w:val="Caption"/>
      </w:pPr>
      <w:bookmarkStart w:id="85" w:name="_Toc162945294"/>
      <w:r>
        <w:t>Gambar 3.</w:t>
      </w:r>
      <w:fldSimple w:instr=" SEQ Gambar_3. \* ARABIC ">
        <w:r w:rsidR="006B0EDC">
          <w:rPr>
            <w:noProof/>
          </w:rPr>
          <w:t>7</w:t>
        </w:r>
      </w:fldSimple>
      <w:r>
        <w:t xml:space="preserve"> Activity Diagram Cari Smartphone</w:t>
      </w:r>
      <w:bookmarkEnd w:id="85"/>
    </w:p>
    <w:p w14:paraId="61BE1B77" w14:textId="77777777" w:rsidR="00D20F66" w:rsidRPr="00D20F66" w:rsidRDefault="00D20F66" w:rsidP="00D20F66"/>
    <w:p w14:paraId="34F897D9" w14:textId="77777777" w:rsidR="00C256E2" w:rsidRDefault="00C256E2" w:rsidP="0014415E">
      <w:pPr>
        <w:keepNext/>
        <w:spacing w:line="360" w:lineRule="auto"/>
        <w:jc w:val="center"/>
      </w:pPr>
      <w:r>
        <w:object w:dxaOrig="10036" w:dyaOrig="4755" w14:anchorId="6B6A71ED">
          <v:shape id="_x0000_i1030" type="#_x0000_t75" style="width:397.45pt;height:189pt" o:ole="">
            <v:imagedata r:id="rId32" o:title=""/>
          </v:shape>
          <o:OLEObject Type="Embed" ProgID="Visio.Drawing.15" ShapeID="_x0000_i1030" DrawAspect="Content" ObjectID="_1773844229" r:id="rId33"/>
        </w:object>
      </w:r>
    </w:p>
    <w:p w14:paraId="3021C32F" w14:textId="59C688EB" w:rsidR="00BF3B19" w:rsidRDefault="00C256E2" w:rsidP="00BF3B19">
      <w:pPr>
        <w:pStyle w:val="Caption"/>
      </w:pPr>
      <w:bookmarkStart w:id="86" w:name="_Toc162945295"/>
      <w:r>
        <w:t>Gambar 3.</w:t>
      </w:r>
      <w:fldSimple w:instr=" SEQ Gambar_3. \* ARABIC ">
        <w:r w:rsidR="006B0EDC">
          <w:rPr>
            <w:noProof/>
          </w:rPr>
          <w:t>8</w:t>
        </w:r>
      </w:fldSimple>
      <w:r>
        <w:t xml:space="preserve"> Activity Diagram Data Smartphone</w:t>
      </w:r>
      <w:bookmarkEnd w:id="86"/>
    </w:p>
    <w:p w14:paraId="307F9888" w14:textId="77777777" w:rsidR="00BF3B19" w:rsidRPr="00BF3B19" w:rsidRDefault="00BF3B19" w:rsidP="00BF3B19"/>
    <w:p w14:paraId="1D92A014" w14:textId="4E951722" w:rsidR="00C256E2" w:rsidRDefault="00BF3B19" w:rsidP="00BF3B19">
      <w:pPr>
        <w:keepNext/>
        <w:spacing w:line="360" w:lineRule="auto"/>
        <w:jc w:val="center"/>
      </w:pPr>
      <w:r>
        <w:rPr>
          <w:noProof/>
        </w:rPr>
        <mc:AlternateContent>
          <mc:Choice Requires="wps">
            <w:drawing>
              <wp:anchor distT="0" distB="0" distL="114300" distR="114300" simplePos="0" relativeHeight="251706368" behindDoc="0" locked="0" layoutInCell="1" allowOverlap="1" wp14:anchorId="13C90F76" wp14:editId="07728928">
                <wp:simplePos x="0" y="0"/>
                <wp:positionH relativeFrom="column">
                  <wp:posOffset>1754505</wp:posOffset>
                </wp:positionH>
                <wp:positionV relativeFrom="paragraph">
                  <wp:posOffset>1019648</wp:posOffset>
                </wp:positionV>
                <wp:extent cx="273595" cy="1586231"/>
                <wp:effectExtent l="29210" t="8890" r="41910" b="41910"/>
                <wp:wrapNone/>
                <wp:docPr id="58" name="Connector: Elbow 58"/>
                <wp:cNvGraphicFramePr/>
                <a:graphic xmlns:a="http://schemas.openxmlformats.org/drawingml/2006/main">
                  <a:graphicData uri="http://schemas.microsoft.com/office/word/2010/wordprocessingShape">
                    <wps:wsp>
                      <wps:cNvCnPr/>
                      <wps:spPr>
                        <a:xfrm rot="16200000" flipH="1" flipV="1">
                          <a:off x="0" y="0"/>
                          <a:ext cx="273595" cy="1586231"/>
                        </a:xfrm>
                        <a:prstGeom prst="bentConnector3">
                          <a:avLst>
                            <a:gd name="adj1" fmla="val 4241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86496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58" o:spid="_x0000_s1026" type="#_x0000_t34" style="position:absolute;margin-left:138.15pt;margin-top:80.3pt;width:21.55pt;height:124.9pt;rotation:-90;flip:x 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" adj="9162" strokecolor="black [3200]" strokeweight=".5pt">
                <v:stroke endarrow="block"/>
              </v:shape>
            </w:pict>
          </mc:Fallback>
        </mc:AlternateContent>
      </w:r>
      <w:r>
        <w:object w:dxaOrig="10036" w:dyaOrig="6151" w14:anchorId="445F6068">
          <v:shape id="_x0000_i1031" type="#_x0000_t75" style="width:398.45pt;height:242.95pt" o:ole="">
            <v:imagedata r:id="rId34" o:title=""/>
          </v:shape>
          <o:OLEObject Type="Embed" ProgID="Visio.Drawing.15" ShapeID="_x0000_i1031" DrawAspect="Content" ObjectID="_1773844230" r:id="rId35"/>
        </w:object>
      </w:r>
    </w:p>
    <w:p w14:paraId="4CE33157" w14:textId="16485963" w:rsidR="00C256E2" w:rsidRDefault="00C256E2" w:rsidP="005A7F4A">
      <w:pPr>
        <w:pStyle w:val="Caption"/>
      </w:pPr>
      <w:bookmarkStart w:id="87" w:name="_Toc162945296"/>
      <w:r>
        <w:t>Gambar 3.</w:t>
      </w:r>
      <w:fldSimple w:instr=" SEQ Gambar_3. \* ARABIC ">
        <w:r w:rsidR="006B0EDC">
          <w:rPr>
            <w:noProof/>
          </w:rPr>
          <w:t>9</w:t>
        </w:r>
      </w:fldSimple>
      <w:r>
        <w:t xml:space="preserve"> Activity Diagram Rating</w:t>
      </w:r>
      <w:bookmarkEnd w:id="87"/>
    </w:p>
    <w:p w14:paraId="7099DD2A" w14:textId="47D5EDEE" w:rsidR="00BF3B19" w:rsidRPr="00BF3B19" w:rsidRDefault="00BF3B19" w:rsidP="00BF3B19"/>
    <w:p w14:paraId="6E0DB62B" w14:textId="75159FEB" w:rsidR="000F3773" w:rsidRDefault="00BF3B19" w:rsidP="0014415E">
      <w:pPr>
        <w:keepNext/>
        <w:spacing w:line="360" w:lineRule="auto"/>
      </w:pPr>
      <w:r>
        <w:rPr>
          <w:noProof/>
        </w:rPr>
        <w:lastRenderedPageBreak/>
        <mc:AlternateContent>
          <mc:Choice Requires="wps">
            <w:drawing>
              <wp:anchor distT="0" distB="0" distL="114300" distR="114300" simplePos="0" relativeHeight="251708416" behindDoc="0" locked="0" layoutInCell="1" allowOverlap="1" wp14:anchorId="690C0A30" wp14:editId="0D009BF3">
                <wp:simplePos x="0" y="0"/>
                <wp:positionH relativeFrom="column">
                  <wp:posOffset>1614761</wp:posOffset>
                </wp:positionH>
                <wp:positionV relativeFrom="paragraph">
                  <wp:posOffset>878737</wp:posOffset>
                </wp:positionV>
                <wp:extent cx="273595" cy="1586231"/>
                <wp:effectExtent l="31432" t="6668" r="44133" b="44132"/>
                <wp:wrapNone/>
                <wp:docPr id="59" name="Connector: Elbow 59"/>
                <wp:cNvGraphicFramePr/>
                <a:graphic xmlns:a="http://schemas.openxmlformats.org/drawingml/2006/main">
                  <a:graphicData uri="http://schemas.microsoft.com/office/word/2010/wordprocessingShape">
                    <wps:wsp>
                      <wps:cNvCnPr/>
                      <wps:spPr>
                        <a:xfrm rot="16200000" flipH="1" flipV="1">
                          <a:off x="0" y="0"/>
                          <a:ext cx="273595" cy="1586231"/>
                        </a:xfrm>
                        <a:prstGeom prst="bentConnector3">
                          <a:avLst>
                            <a:gd name="adj1" fmla="val 4241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33D683" id="Connector: Elbow 59" o:spid="_x0000_s1026" type="#_x0000_t34" style="position:absolute;margin-left:127.15pt;margin-top:69.2pt;width:21.55pt;height:124.9pt;rotation:-90;flip:x 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" adj="9162" strokecolor="black [3200]" strokeweight=".5pt">
                <v:stroke endarrow="block"/>
              </v:shape>
            </w:pict>
          </mc:Fallback>
        </mc:AlternateContent>
      </w:r>
      <w:r>
        <w:object w:dxaOrig="10036" w:dyaOrig="8836" w14:anchorId="4497DDE2">
          <v:shape id="_x0000_i1032" type="#_x0000_t75" style="width:373.35pt;height:329.15pt" o:ole="">
            <v:imagedata r:id="rId36" o:title=""/>
          </v:shape>
          <o:OLEObject Type="Embed" ProgID="Visio.Drawing.15" ShapeID="_x0000_i1032" DrawAspect="Content" ObjectID="_1773844231" r:id="rId37"/>
        </w:object>
      </w:r>
    </w:p>
    <w:p w14:paraId="18B20BD3" w14:textId="5CCD3031" w:rsidR="00C256E2" w:rsidRDefault="000F3773" w:rsidP="005A7F4A">
      <w:pPr>
        <w:pStyle w:val="Caption"/>
      </w:pPr>
      <w:bookmarkStart w:id="88" w:name="_Toc162945297"/>
      <w:r>
        <w:t>Gambar 3.</w:t>
      </w:r>
      <w:fldSimple w:instr=" SEQ Gambar_3. \* ARABIC ">
        <w:r w:rsidR="006B0EDC">
          <w:rPr>
            <w:noProof/>
          </w:rPr>
          <w:t>10</w:t>
        </w:r>
      </w:fldSimple>
      <w:r>
        <w:t xml:space="preserve"> Activity Diagram Login</w:t>
      </w:r>
      <w:bookmarkEnd w:id="88"/>
    </w:p>
    <w:p w14:paraId="17329C6F" w14:textId="77777777" w:rsidR="000F3773" w:rsidRDefault="000F3773" w:rsidP="0014415E">
      <w:pPr>
        <w:keepNext/>
        <w:spacing w:line="360" w:lineRule="auto"/>
      </w:pPr>
      <w:r>
        <w:object w:dxaOrig="10036" w:dyaOrig="4725" w14:anchorId="0D5B332C">
          <v:shape id="_x0000_i1033" type="#_x0000_t75" style="width:397.45pt;height:185.95pt" o:ole="">
            <v:imagedata r:id="rId38" o:title=""/>
          </v:shape>
          <o:OLEObject Type="Embed" ProgID="Visio.Drawing.15" ShapeID="_x0000_i1033" DrawAspect="Content" ObjectID="_1773844232" r:id="rId39"/>
        </w:object>
      </w:r>
    </w:p>
    <w:p w14:paraId="13EC3983" w14:textId="66F61698" w:rsidR="000F3773" w:rsidRDefault="000F3773" w:rsidP="005A7F4A">
      <w:pPr>
        <w:pStyle w:val="Caption"/>
      </w:pPr>
      <w:bookmarkStart w:id="89" w:name="_Toc162945298"/>
      <w:r>
        <w:t>Gambar 3.</w:t>
      </w:r>
      <w:fldSimple w:instr=" SEQ Gambar_3. \* ARABIC ">
        <w:r w:rsidR="006B0EDC">
          <w:rPr>
            <w:noProof/>
          </w:rPr>
          <w:t>11</w:t>
        </w:r>
      </w:fldSimple>
      <w:r>
        <w:t xml:space="preserve"> Activity Diagram Dashboard Admin</w:t>
      </w:r>
      <w:bookmarkEnd w:id="89"/>
    </w:p>
    <w:p w14:paraId="5A2D3264" w14:textId="4C32672F" w:rsidR="000F3773" w:rsidRDefault="00BF3B19" w:rsidP="00BF3B19">
      <w:pPr>
        <w:keepNext/>
        <w:spacing w:line="360" w:lineRule="auto"/>
        <w:jc w:val="center"/>
      </w:pPr>
      <w:r>
        <w:rPr>
          <w:noProof/>
        </w:rPr>
        <w:lastRenderedPageBreak/>
        <mc:AlternateContent>
          <mc:Choice Requires="wps">
            <w:drawing>
              <wp:anchor distT="0" distB="0" distL="114300" distR="114300" simplePos="0" relativeHeight="251712512" behindDoc="0" locked="0" layoutInCell="1" allowOverlap="1" wp14:anchorId="7FB93EF9" wp14:editId="017F604D">
                <wp:simplePos x="0" y="0"/>
                <wp:positionH relativeFrom="column">
                  <wp:posOffset>3406082</wp:posOffset>
                </wp:positionH>
                <wp:positionV relativeFrom="paragraph">
                  <wp:posOffset>1473580</wp:posOffset>
                </wp:positionV>
                <wp:extent cx="232355" cy="1372863"/>
                <wp:effectExtent l="0" t="0" r="36195" b="93345"/>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2355" cy="1372863"/>
                        </a:xfrm>
                        <a:prstGeom prst="bentConnector3">
                          <a:avLst>
                            <a:gd name="adj1" fmla="val 10024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3E286A" id="Connector: Elbow 61" o:spid="_x0000_s1026" type="#_x0000_t34" style="position:absolute;margin-left:268.2pt;margin-top:116.05pt;width:18.3pt;height:108.1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" adj="21652" strokecolor="black [3200]"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1505C4F6">
                <wp:simplePos x="0" y="0"/>
                <wp:positionH relativeFrom="column">
                  <wp:posOffset>1829435</wp:posOffset>
                </wp:positionH>
                <wp:positionV relativeFrom="paragraph">
                  <wp:posOffset>789486</wp:posOffset>
                </wp:positionV>
                <wp:extent cx="273595" cy="1586231"/>
                <wp:effectExtent l="31432" t="6668" r="44133" b="441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595" cy="1586231"/>
                        </a:xfrm>
                        <a:prstGeom prst="bentConnector3">
                          <a:avLst>
                            <a:gd name="adj1" fmla="val 4241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BEB75C" id="Connector: Elbow 60" o:spid="_x0000_s1026" type="#_x0000_t34" style="position:absolute;margin-left:144.05pt;margin-top:62.15pt;width:21.55pt;height:124.9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" adj="9162" strokecolor="black [3200]" strokeweight=".5pt">
                <v:stroke endarrow="block"/>
              </v:shape>
            </w:pict>
          </mc:Fallback>
        </mc:AlternateContent>
      </w:r>
      <w:r>
        <w:object w:dxaOrig="10036" w:dyaOrig="5926" w14:anchorId="0AD6631A">
          <v:shape id="_x0000_i1034" type="#_x0000_t75" style="width:348.25pt;height:204.75pt" o:ole="">
            <v:imagedata r:id="rId40" o:title=""/>
          </v:shape>
          <o:OLEObject Type="Embed" ProgID="Visio.Drawing.15" ShapeID="_x0000_i1034" DrawAspect="Content" ObjectID="_1773844233" r:id="rId41"/>
        </w:object>
      </w:r>
    </w:p>
    <w:p w14:paraId="6CEC126B" w14:textId="0CDDACA7" w:rsidR="000F3773" w:rsidRDefault="000F3773" w:rsidP="005A7F4A">
      <w:pPr>
        <w:pStyle w:val="Caption"/>
      </w:pPr>
      <w:bookmarkStart w:id="90" w:name="_Toc162945299"/>
      <w:r>
        <w:t>Gambar 3.</w:t>
      </w:r>
      <w:fldSimple w:instr=" SEQ Gambar_3. \* ARABIC ">
        <w:r w:rsidR="006B0EDC">
          <w:rPr>
            <w:noProof/>
          </w:rPr>
          <w:t>12</w:t>
        </w:r>
      </w:fldSimple>
      <w:r>
        <w:t xml:space="preserve"> Activity Diagram Master Data Smartphone</w:t>
      </w:r>
      <w:bookmarkEnd w:id="90"/>
    </w:p>
    <w:p w14:paraId="5F7DD3EE" w14:textId="250F8CEA" w:rsidR="000F3773" w:rsidRDefault="00BF3B19" w:rsidP="00BF3B19">
      <w:pPr>
        <w:keepNext/>
        <w:spacing w:line="360" w:lineRule="auto"/>
        <w:jc w:val="center"/>
      </w:pPr>
      <w:r>
        <w:rPr>
          <w:noProof/>
        </w:rPr>
        <mc:AlternateContent>
          <mc:Choice Requires="wps">
            <w:drawing>
              <wp:anchor distT="0" distB="0" distL="114300" distR="114300" simplePos="0" relativeHeight="251716608" behindDoc="0" locked="0" layoutInCell="1" allowOverlap="1" wp14:anchorId="3B0156A3" wp14:editId="3A77FF1C">
                <wp:simplePos x="0" y="0"/>
                <wp:positionH relativeFrom="column">
                  <wp:posOffset>1798471</wp:posOffset>
                </wp:positionH>
                <wp:positionV relativeFrom="paragraph">
                  <wp:posOffset>780049</wp:posOffset>
                </wp:positionV>
                <wp:extent cx="200649" cy="1451343"/>
                <wp:effectExtent l="41275" t="0" r="31750" b="50800"/>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200649" cy="1451343"/>
                        </a:xfrm>
                        <a:prstGeom prst="bentConnector3">
                          <a:avLst>
                            <a:gd name="adj1" fmla="val 4277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157984" id="Connector: Elbow 215" o:spid="_x0000_s1026" type="#_x0000_t34" style="position:absolute;margin-left:141.6pt;margin-top:61.4pt;width:15.8pt;height:114.3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" adj="9239" strokecolor="black [3200]" strokeweight=".5pt">
                <v:stroke endarrow="block"/>
              </v:shape>
            </w:pict>
          </mc:Fallback>
        </mc:AlternateContent>
      </w:r>
      <w:r>
        <w:rPr>
          <w:noProof/>
        </w:rPr>
        <mc:AlternateContent>
          <mc:Choice Requires="wps">
            <w:drawing>
              <wp:anchor distT="0" distB="0" distL="114300" distR="114300" simplePos="0" relativeHeight="251714560" behindDoc="0" locked="0" layoutInCell="1" allowOverlap="1" wp14:anchorId="57E2F617" wp14:editId="609DA760">
                <wp:simplePos x="0" y="0"/>
                <wp:positionH relativeFrom="column">
                  <wp:posOffset>3340359</wp:posOffset>
                </wp:positionH>
                <wp:positionV relativeFrom="paragraph">
                  <wp:posOffset>1426877</wp:posOffset>
                </wp:positionV>
                <wp:extent cx="331472" cy="1340372"/>
                <wp:effectExtent l="10160" t="8890" r="40640" b="78740"/>
                <wp:wrapNone/>
                <wp:docPr id="213" name="Connector: Elbow 213"/>
                <wp:cNvGraphicFramePr/>
                <a:graphic xmlns:a="http://schemas.openxmlformats.org/drawingml/2006/main">
                  <a:graphicData uri="http://schemas.microsoft.com/office/word/2010/wordprocessingShape">
                    <wps:wsp>
                      <wps:cNvCnPr/>
                      <wps:spPr>
                        <a:xfrm rot="16200000" flipH="1" flipV="1">
                          <a:off x="0" y="0"/>
                          <a:ext cx="331472" cy="1340372"/>
                        </a:xfrm>
                        <a:prstGeom prst="bentConnector3">
                          <a:avLst>
                            <a:gd name="adj1" fmla="val 10024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993A72" id="Connector: Elbow 213" o:spid="_x0000_s1026" type="#_x0000_t34" style="position:absolute;margin-left:263pt;margin-top:112.35pt;width:26.1pt;height:105.55pt;rotation:-90;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" adj="21652" strokecolor="black [3200]" strokeweight=".5pt">
                <v:stroke endarrow="block"/>
              </v:shape>
            </w:pict>
          </mc:Fallback>
        </mc:AlternateContent>
      </w:r>
      <w:r>
        <w:object w:dxaOrig="10036" w:dyaOrig="5731" w14:anchorId="17C1D5E2">
          <v:shape id="_x0000_i1035" type="#_x0000_t75" style="width:351.75pt;height:200.85pt" o:ole="">
            <v:imagedata r:id="rId42" o:title=""/>
          </v:shape>
          <o:OLEObject Type="Embed" ProgID="Visio.Drawing.15" ShapeID="_x0000_i1035" DrawAspect="Content" ObjectID="_1773844234" r:id="rId43"/>
        </w:object>
      </w:r>
    </w:p>
    <w:p w14:paraId="3A945012" w14:textId="15E5AD26" w:rsidR="000F3773" w:rsidRDefault="000F3773" w:rsidP="005A7F4A">
      <w:pPr>
        <w:pStyle w:val="Caption"/>
      </w:pPr>
      <w:bookmarkStart w:id="91" w:name="_Toc162945300"/>
      <w:r w:rsidRPr="000F3773">
        <w:t>Gambar 3.</w:t>
      </w:r>
      <w:fldSimple w:instr=" SEQ Gambar_3. \* ARABIC ">
        <w:r w:rsidR="006B0EDC">
          <w:rPr>
            <w:noProof/>
          </w:rPr>
          <w:t>13</w:t>
        </w:r>
      </w:fldSimple>
      <w:r w:rsidRPr="000F3773">
        <w:t xml:space="preserve"> Activity Diagram Konversi Nilai</w:t>
      </w:r>
      <w:bookmarkEnd w:id="91"/>
    </w:p>
    <w:p w14:paraId="1424115B" w14:textId="1897849A" w:rsidR="000F3773" w:rsidRDefault="0022738E" w:rsidP="0014415E">
      <w:pPr>
        <w:keepNext/>
        <w:spacing w:line="360" w:lineRule="auto"/>
        <w:jc w:val="center"/>
      </w:pPr>
      <w:r>
        <w:object w:dxaOrig="10036" w:dyaOrig="4636" w14:anchorId="55B2E8B1">
          <v:shape id="_x0000_i1036" type="#_x0000_t75" style="width:341.2pt;height:158.3pt" o:ole="">
            <v:imagedata r:id="rId44" o:title=""/>
          </v:shape>
          <o:OLEObject Type="Embed" ProgID="Visio.Drawing.15" ShapeID="_x0000_i1036" DrawAspect="Content" ObjectID="_1773844235" r:id="rId45"/>
        </w:object>
      </w:r>
    </w:p>
    <w:p w14:paraId="2AEE099F" w14:textId="7347ECAC" w:rsidR="000F3773" w:rsidRDefault="000F3773" w:rsidP="005A7F4A">
      <w:pPr>
        <w:pStyle w:val="Caption"/>
      </w:pPr>
      <w:bookmarkStart w:id="92" w:name="_Toc162945301"/>
      <w:r>
        <w:t>Gambar 3.</w:t>
      </w:r>
      <w:fldSimple w:instr=" SEQ Gambar_3. \* ARABIC ">
        <w:r w:rsidR="006B0EDC">
          <w:rPr>
            <w:noProof/>
          </w:rPr>
          <w:t>14</w:t>
        </w:r>
      </w:fldSimple>
      <w:r>
        <w:t xml:space="preserve"> Activity Diagram Data Rating Brand</w:t>
      </w:r>
      <w:bookmarkEnd w:id="92"/>
    </w:p>
    <w:p w14:paraId="6A91ADF2" w14:textId="53D3F1A2" w:rsidR="000F3773" w:rsidRDefault="0022738E" w:rsidP="0014415E">
      <w:pPr>
        <w:keepNext/>
        <w:spacing w:line="360" w:lineRule="auto"/>
        <w:jc w:val="center"/>
      </w:pPr>
      <w:r>
        <w:rPr>
          <w:noProof/>
        </w:rPr>
        <w:lastRenderedPageBreak/>
        <mc:AlternateContent>
          <mc:Choice Requires="wps">
            <w:drawing>
              <wp:anchor distT="0" distB="0" distL="114300" distR="114300" simplePos="0" relativeHeight="251720704" behindDoc="0" locked="0" layoutInCell="1" allowOverlap="1" wp14:anchorId="0D3AFBA7" wp14:editId="78521C72">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DCB3E9"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" adj="7091" strokecolor="black [3200]"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69FBC601">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B73242"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" adj="21652" strokecolor="black [3200]" strokeweight=".5pt">
                <v:stroke endarrow="block"/>
              </v:shape>
            </w:pict>
          </mc:Fallback>
        </mc:AlternateContent>
      </w:r>
      <w:r>
        <w:object w:dxaOrig="10036" w:dyaOrig="5776" w14:anchorId="3DD7E966">
          <v:shape id="_x0000_i1037" type="#_x0000_t75" style="width:396.9pt;height:227.85pt" o:ole="">
            <v:imagedata r:id="rId46" o:title=""/>
          </v:shape>
          <o:OLEObject Type="Embed" ProgID="Visio.Drawing.15" ShapeID="_x0000_i1037" DrawAspect="Content" ObjectID="_1773844236" r:id="rId47"/>
        </w:object>
      </w:r>
    </w:p>
    <w:p w14:paraId="42F20387" w14:textId="48A4A448" w:rsidR="000F3773" w:rsidRDefault="000F3773" w:rsidP="005A7F4A">
      <w:pPr>
        <w:pStyle w:val="Caption"/>
      </w:pPr>
      <w:bookmarkStart w:id="93" w:name="_Toc162945302"/>
      <w:r>
        <w:t>Gambar 3.</w:t>
      </w:r>
      <w:fldSimple w:instr=" SEQ Gambar_3. \* ARABIC ">
        <w:r w:rsidR="006B0EDC">
          <w:rPr>
            <w:noProof/>
          </w:rPr>
          <w:t>15</w:t>
        </w:r>
      </w:fldSimple>
      <w:r>
        <w:t xml:space="preserve"> Activity Diagram Profil Admin</w:t>
      </w:r>
      <w:bookmarkEnd w:id="93"/>
    </w:p>
    <w:p w14:paraId="463BBCA1" w14:textId="43B10E54" w:rsidR="000F3773" w:rsidRDefault="0022738E" w:rsidP="0014415E">
      <w:pPr>
        <w:keepNext/>
        <w:spacing w:line="360" w:lineRule="auto"/>
        <w:jc w:val="center"/>
      </w:pPr>
      <w:r>
        <w:rPr>
          <w:noProof/>
        </w:rPr>
        <mc:AlternateContent>
          <mc:Choice Requires="wps">
            <w:drawing>
              <wp:anchor distT="0" distB="0" distL="114300" distR="114300" simplePos="0" relativeHeight="251729920" behindDoc="0" locked="0" layoutInCell="1" allowOverlap="1" wp14:anchorId="7A7F751E" wp14:editId="00457EC4">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EC7C0D"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16D919CC">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D1CD62"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0470DBDC">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19BCE57"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" strokecolor="black [3200]"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0571507C">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AFD4AC"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" adj="7091" strokecolor="black [3200]"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7437FBAB">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9A2F7B"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4098F200">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A75740"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" strokecolor="black [3200]" strokeweight=".5pt">
                <v:stroke endarrow="block" joinstyle="miter"/>
              </v:shape>
            </w:pict>
          </mc:Fallback>
        </mc:AlternateContent>
      </w:r>
      <w:r>
        <w:object w:dxaOrig="10036" w:dyaOrig="8761" w14:anchorId="1E370AC2">
          <v:shape id="_x0000_i1038" type="#_x0000_t75" style="width:396.9pt;height:345.6pt" o:ole="">
            <v:imagedata r:id="rId48" o:title=""/>
          </v:shape>
          <o:OLEObject Type="Embed" ProgID="Visio.Drawing.15" ShapeID="_x0000_i1038" DrawAspect="Content" ObjectID="_1773844237" r:id="rId49"/>
        </w:object>
      </w:r>
    </w:p>
    <w:p w14:paraId="6E1C5DDC" w14:textId="3536EA9F" w:rsidR="00192CDA" w:rsidRPr="00192CDA" w:rsidRDefault="000F3773" w:rsidP="005A7F4A">
      <w:pPr>
        <w:pStyle w:val="Caption"/>
      </w:pPr>
      <w:bookmarkStart w:id="94" w:name="_Toc162945303"/>
      <w:r>
        <w:t>Gambar 3.</w:t>
      </w:r>
      <w:fldSimple w:instr=" SEQ Gambar_3. \* ARABIC ">
        <w:r w:rsidR="006B0EDC">
          <w:rPr>
            <w:noProof/>
          </w:rPr>
          <w:t>16</w:t>
        </w:r>
      </w:fldSimple>
      <w:r>
        <w:t xml:space="preserve"> Activity Diagram Logout</w:t>
      </w:r>
      <w:bookmarkEnd w:id="94"/>
    </w:p>
    <w:p w14:paraId="44CA1867" w14:textId="5631DDAC" w:rsidR="00505453" w:rsidRDefault="00505453" w:rsidP="00C4024F">
      <w:pPr>
        <w:pStyle w:val="Heading4"/>
        <w:numPr>
          <w:ilvl w:val="0"/>
          <w:numId w:val="17"/>
        </w:numPr>
      </w:pPr>
      <w:r>
        <w:t>Desain Mock</w:t>
      </w:r>
      <w:r w:rsidR="00E41AE6">
        <w:t xml:space="preserve"> U</w:t>
      </w:r>
      <w:r>
        <w:t>p</w:t>
      </w:r>
      <w:r w:rsidR="007E0F9F" w:rsidRPr="007E0F9F">
        <w:t xml:space="preserve"> </w:t>
      </w:r>
    </w:p>
    <w:p w14:paraId="17346FDA" w14:textId="77777777" w:rsidR="0072003E" w:rsidRDefault="00192CDA" w:rsidP="0014415E">
      <w:pPr>
        <w:spacing w:line="360" w:lineRule="auto"/>
        <w:ind w:left="720" w:firstLine="720"/>
      </w:pPr>
      <w:r>
        <w:lastRenderedPageBreak/>
        <w:t xml:space="preserve">Desain </w:t>
      </w:r>
      <w:r w:rsidRPr="00192CDA">
        <w:rPr>
          <w:i/>
        </w:rPr>
        <w:t>Mock Up</w:t>
      </w:r>
      <w:r>
        <w:rPr>
          <w:i/>
        </w:rPr>
        <w:t xml:space="preserve"> </w:t>
      </w:r>
      <w:r>
        <w:t xml:space="preserve">merupakan </w:t>
      </w:r>
      <w:r w:rsidR="00E37DAF">
        <w:t>penggambaran visual awal dari desain tampilan antar muka pengguna</w:t>
      </w:r>
      <w:r w:rsidR="00B638FF">
        <w:t>, dan juga penggambaran ide dan konsep dari suatu sistem yang akan dirancang dalam prototipe kasar sebelum membuat pengembangan secara lebih rinci. Berikut merupakan gambaran mockup yang telah direncanakan :</w:t>
      </w:r>
    </w:p>
    <w:p w14:paraId="311659B3" w14:textId="686F76FB" w:rsidR="0072003E" w:rsidRDefault="006A5220" w:rsidP="0014415E">
      <w:pPr>
        <w:spacing w:line="360" w:lineRule="auto"/>
        <w:jc w:val="center"/>
      </w:pPr>
      <w:r>
        <w:rPr>
          <w:noProof/>
        </w:rPr>
        <w:drawing>
          <wp:inline distT="0" distB="0" distL="0" distR="0" wp14:anchorId="4F1D886E" wp14:editId="38F8A1EE">
            <wp:extent cx="3450043" cy="2164667"/>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3450043" cy="2164667"/>
                    </a:xfrm>
                    <a:prstGeom prst="rect">
                      <a:avLst/>
                    </a:prstGeom>
                    <a:noFill/>
                    <a:ln>
                      <a:noFill/>
                    </a:ln>
                  </pic:spPr>
                </pic:pic>
              </a:graphicData>
            </a:graphic>
          </wp:inline>
        </w:drawing>
      </w:r>
    </w:p>
    <w:p w14:paraId="0F4D654D" w14:textId="7B3223DC" w:rsidR="00B638FF" w:rsidRDefault="0072003E" w:rsidP="005A7F4A">
      <w:pPr>
        <w:pStyle w:val="Caption"/>
      </w:pPr>
      <w:bookmarkStart w:id="95" w:name="_Toc162945304"/>
      <w:r>
        <w:t>Gambar 3.</w:t>
      </w:r>
      <w:fldSimple w:instr=" SEQ Gambar_3. \* ARABIC ">
        <w:r w:rsidR="006B0EDC">
          <w:rPr>
            <w:noProof/>
          </w:rPr>
          <w:t>17</w:t>
        </w:r>
      </w:fldSimple>
      <w:r>
        <w:t xml:space="preserve"> Mockup Beranda Umum</w:t>
      </w:r>
      <w:bookmarkEnd w:id="95"/>
    </w:p>
    <w:p w14:paraId="58831CDE" w14:textId="77777777" w:rsidR="0022738E" w:rsidRDefault="00AB1430" w:rsidP="0022738E">
      <w:pPr>
        <w:spacing w:line="360" w:lineRule="auto"/>
        <w:ind w:left="709" w:firstLine="709"/>
      </w:pPr>
      <w:r>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5732F237" w:rsidR="00F44D52" w:rsidRDefault="0072003E" w:rsidP="0022738E">
      <w:pPr>
        <w:spacing w:line="360" w:lineRule="auto"/>
        <w:ind w:left="709" w:firstLine="709"/>
      </w:pPr>
      <w:r>
        <w:rPr>
          <w:noProof/>
        </w:rPr>
        <w:drawing>
          <wp:inline distT="0" distB="0" distL="0" distR="0" wp14:anchorId="025382F0" wp14:editId="43EB0261">
            <wp:extent cx="3514090" cy="282632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3517825" cy="2829332"/>
                    </a:xfrm>
                    <a:prstGeom prst="rect">
                      <a:avLst/>
                    </a:prstGeom>
                    <a:noFill/>
                    <a:ln>
                      <a:noFill/>
                    </a:ln>
                  </pic:spPr>
                </pic:pic>
              </a:graphicData>
            </a:graphic>
          </wp:inline>
        </w:drawing>
      </w:r>
    </w:p>
    <w:p w14:paraId="25E2773C" w14:textId="05820020" w:rsidR="0072003E" w:rsidRDefault="00F44D52" w:rsidP="005A7F4A">
      <w:pPr>
        <w:pStyle w:val="Caption"/>
      </w:pPr>
      <w:bookmarkStart w:id="96" w:name="_Toc162945305"/>
      <w:r>
        <w:t>Gambar 3.</w:t>
      </w:r>
      <w:fldSimple w:instr=" SEQ Gambar_3. \* ARABIC ">
        <w:r w:rsidR="006B0EDC">
          <w:rPr>
            <w:noProof/>
          </w:rPr>
          <w:t>18</w:t>
        </w:r>
      </w:fldSimple>
      <w:r>
        <w:t xml:space="preserve"> </w:t>
      </w:r>
      <w:r w:rsidR="007D567F">
        <w:t xml:space="preserve">Mockup </w:t>
      </w:r>
      <w:r>
        <w:t>Sistem Rekomendasi Smartphone</w:t>
      </w:r>
      <w:bookmarkEnd w:id="96"/>
    </w:p>
    <w:p w14:paraId="40BC8559" w14:textId="77777777" w:rsidR="0022738E" w:rsidRPr="0022738E" w:rsidRDefault="0022738E" w:rsidP="0022738E"/>
    <w:p w14:paraId="1871D8D0" w14:textId="3AFDB4E7" w:rsidR="00AB1430" w:rsidRPr="00AB1430" w:rsidRDefault="00AB1430" w:rsidP="0014415E">
      <w:pPr>
        <w:spacing w:line="360" w:lineRule="auto"/>
        <w:ind w:left="709" w:firstLine="709"/>
      </w:pPr>
      <w:r>
        <w:lastRenderedPageBreak/>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22738E">
      <w:pPr>
        <w:keepNext/>
        <w:spacing w:after="0" w:line="360" w:lineRule="auto"/>
        <w:jc w:val="center"/>
      </w:pPr>
      <w:r>
        <w:rPr>
          <w:noProof/>
        </w:rPr>
        <w:drawing>
          <wp:inline distT="0" distB="0" distL="0" distR="0" wp14:anchorId="73F5AF86" wp14:editId="3A79C593">
            <wp:extent cx="3888650" cy="24398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888650" cy="2439863"/>
                    </a:xfrm>
                    <a:prstGeom prst="rect">
                      <a:avLst/>
                    </a:prstGeom>
                    <a:noFill/>
                    <a:ln>
                      <a:noFill/>
                    </a:ln>
                  </pic:spPr>
                </pic:pic>
              </a:graphicData>
            </a:graphic>
          </wp:inline>
        </w:drawing>
      </w:r>
    </w:p>
    <w:p w14:paraId="61FDB9BB" w14:textId="14518728" w:rsidR="0072003E" w:rsidRDefault="00F44D52" w:rsidP="0022738E">
      <w:pPr>
        <w:pStyle w:val="Caption"/>
        <w:spacing w:before="0"/>
      </w:pPr>
      <w:bookmarkStart w:id="97" w:name="_Toc162945306"/>
      <w:r>
        <w:t>Gambar 3.</w:t>
      </w:r>
      <w:fldSimple w:instr=" SEQ Gambar_3. \* ARABIC ">
        <w:r w:rsidR="006B0EDC">
          <w:rPr>
            <w:noProof/>
          </w:rPr>
          <w:t>19</w:t>
        </w:r>
      </w:fldSimple>
      <w:r>
        <w:t xml:space="preserve"> </w:t>
      </w:r>
      <w:r w:rsidR="007D567F">
        <w:t xml:space="preserve">Mockup </w:t>
      </w:r>
      <w:r>
        <w:t>Hasil Perhitungan Rekomendasi Metode SMART</w:t>
      </w:r>
      <w:bookmarkEnd w:id="97"/>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22738E">
      <w:pPr>
        <w:spacing w:line="360" w:lineRule="auto"/>
        <w:jc w:val="center"/>
      </w:pPr>
      <w:r>
        <w:rPr>
          <w:noProof/>
        </w:rPr>
        <w:drawing>
          <wp:inline distT="0" distB="0" distL="0" distR="0" wp14:anchorId="3C187F8D" wp14:editId="66A7C221">
            <wp:extent cx="4022848" cy="2624447"/>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4058921" cy="2647981"/>
                    </a:xfrm>
                    <a:prstGeom prst="rect">
                      <a:avLst/>
                    </a:prstGeom>
                    <a:noFill/>
                    <a:ln>
                      <a:noFill/>
                    </a:ln>
                  </pic:spPr>
                </pic:pic>
              </a:graphicData>
            </a:graphic>
          </wp:inline>
        </w:drawing>
      </w:r>
    </w:p>
    <w:p w14:paraId="7EE9177A" w14:textId="7C1BEE23" w:rsidR="0072003E" w:rsidRDefault="00F44D52" w:rsidP="005A7F4A">
      <w:pPr>
        <w:pStyle w:val="Caption"/>
      </w:pPr>
      <w:bookmarkStart w:id="98" w:name="_Toc162945307"/>
      <w:r>
        <w:t>Gambar 3.</w:t>
      </w:r>
      <w:fldSimple w:instr=" SEQ Gambar_3. \* ARABIC ">
        <w:r w:rsidR="006B0EDC">
          <w:rPr>
            <w:noProof/>
          </w:rPr>
          <w:t>20</w:t>
        </w:r>
      </w:fldSimple>
      <w:r>
        <w:t xml:space="preserve"> </w:t>
      </w:r>
      <w:r w:rsidR="007D567F">
        <w:t xml:space="preserve">Mockup </w:t>
      </w:r>
      <w:r>
        <w:t>Data Smartphone</w:t>
      </w:r>
      <w:bookmarkEnd w:id="98"/>
    </w:p>
    <w:p w14:paraId="345376FF" w14:textId="77777777" w:rsidR="0022738E" w:rsidRPr="0022738E" w:rsidRDefault="0022738E" w:rsidP="0022738E"/>
    <w:p w14:paraId="529EFD9B" w14:textId="4F16C95A" w:rsidR="00AB1430" w:rsidRPr="00E05A16" w:rsidRDefault="00AB1430" w:rsidP="0014415E">
      <w:pPr>
        <w:spacing w:line="360" w:lineRule="auto"/>
        <w:ind w:left="709" w:firstLine="709"/>
      </w:pPr>
      <w:r>
        <w:lastRenderedPageBreak/>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data </w:t>
      </w:r>
      <w:r w:rsidR="00E05A16">
        <w:rPr>
          <w:i/>
        </w:rPr>
        <w:t>smartphone</w:t>
      </w:r>
      <w:r w:rsidR="00E05A16">
        <w:t xml:space="preserve"> dibuat berbentuk seperti kartu agar meningkatkan pengalaman pengguna.</w:t>
      </w:r>
    </w:p>
    <w:p w14:paraId="367D0034" w14:textId="77777777" w:rsidR="00F44D52" w:rsidRDefault="0072003E" w:rsidP="0014415E">
      <w:pPr>
        <w:keepNext/>
        <w:spacing w:line="360" w:lineRule="auto"/>
        <w:jc w:val="center"/>
      </w:pPr>
      <w:r>
        <w:rPr>
          <w:noProof/>
        </w:rPr>
        <w:drawing>
          <wp:inline distT="0" distB="0" distL="0" distR="0" wp14:anchorId="18DA29BA" wp14:editId="13BD0721">
            <wp:extent cx="4245466" cy="2147512"/>
            <wp:effectExtent l="0" t="0" r="317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4245466" cy="2147512"/>
                    </a:xfrm>
                    <a:prstGeom prst="rect">
                      <a:avLst/>
                    </a:prstGeom>
                    <a:noFill/>
                    <a:ln>
                      <a:noFill/>
                    </a:ln>
                  </pic:spPr>
                </pic:pic>
              </a:graphicData>
            </a:graphic>
          </wp:inline>
        </w:drawing>
      </w:r>
    </w:p>
    <w:p w14:paraId="6ED1705B" w14:textId="4C9A7C10" w:rsidR="0072003E" w:rsidRDefault="00F44D52" w:rsidP="005A7F4A">
      <w:pPr>
        <w:pStyle w:val="Caption"/>
      </w:pPr>
      <w:bookmarkStart w:id="99" w:name="_Toc162945308"/>
      <w:r>
        <w:t>Gambar 3.</w:t>
      </w:r>
      <w:fldSimple w:instr=" SEQ Gambar_3. \* ARABIC ">
        <w:r w:rsidR="006B0EDC">
          <w:rPr>
            <w:noProof/>
          </w:rPr>
          <w:t>21</w:t>
        </w:r>
      </w:fldSimple>
      <w:r>
        <w:t xml:space="preserve"> </w:t>
      </w:r>
      <w:r w:rsidR="007D567F">
        <w:t xml:space="preserve">Mockup </w:t>
      </w:r>
      <w:r>
        <w:t>Detail Smartphone</w:t>
      </w:r>
      <w:bookmarkEnd w:id="99"/>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22738E">
      <w:pPr>
        <w:spacing w:line="360" w:lineRule="auto"/>
        <w:jc w:val="center"/>
      </w:pPr>
      <w:r>
        <w:t>.</w:t>
      </w:r>
      <w:r w:rsidR="0072003E">
        <w:rPr>
          <w:noProof/>
        </w:rPr>
        <w:drawing>
          <wp:inline distT="0" distB="0" distL="0" distR="0" wp14:anchorId="36E4D378" wp14:editId="597A32AE">
            <wp:extent cx="3835730" cy="249994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3842113" cy="2504101"/>
                    </a:xfrm>
                    <a:prstGeom prst="rect">
                      <a:avLst/>
                    </a:prstGeom>
                    <a:noFill/>
                    <a:ln>
                      <a:noFill/>
                    </a:ln>
                  </pic:spPr>
                </pic:pic>
              </a:graphicData>
            </a:graphic>
          </wp:inline>
        </w:drawing>
      </w:r>
    </w:p>
    <w:p w14:paraId="058665A1" w14:textId="274598C7" w:rsidR="0072003E" w:rsidRDefault="00F44D52" w:rsidP="005A7F4A">
      <w:pPr>
        <w:pStyle w:val="Caption"/>
      </w:pPr>
      <w:bookmarkStart w:id="100" w:name="_Toc162945309"/>
      <w:r>
        <w:t>Gambar 3.</w:t>
      </w:r>
      <w:fldSimple w:instr=" SEQ Gambar_3. \* ARABIC ">
        <w:r w:rsidR="006B0EDC">
          <w:rPr>
            <w:noProof/>
          </w:rPr>
          <w:t>22</w:t>
        </w:r>
      </w:fldSimple>
      <w:r>
        <w:t xml:space="preserve"> </w:t>
      </w:r>
      <w:r w:rsidR="007D567F">
        <w:t xml:space="preserve">Mockup </w:t>
      </w:r>
      <w:r>
        <w:t xml:space="preserve">Rating </w:t>
      </w:r>
      <w:r w:rsidR="0022738E">
        <w:t>Sistem</w:t>
      </w:r>
      <w:bookmarkEnd w:id="100"/>
    </w:p>
    <w:p w14:paraId="080D9EF0" w14:textId="77777777" w:rsidR="0022738E" w:rsidRPr="0022738E" w:rsidRDefault="0022738E" w:rsidP="0022738E"/>
    <w:p w14:paraId="3FEDF78D" w14:textId="342930EF" w:rsidR="00E05A16" w:rsidRPr="00E05A16" w:rsidRDefault="00E05A16" w:rsidP="0014415E">
      <w:pPr>
        <w:spacing w:line="360" w:lineRule="auto"/>
        <w:ind w:left="709" w:firstLine="709"/>
      </w:pPr>
      <w:r>
        <w:lastRenderedPageBreak/>
        <w:t>Pengguna umum dapat membantu sistem dalam memberikan rating citra merek (</w:t>
      </w:r>
      <w:r w:rsidRPr="00E05A16">
        <w:rPr>
          <w:i/>
        </w:rPr>
        <w:t>brand image</w:t>
      </w:r>
      <w:r>
        <w:t>) pada bagian R</w:t>
      </w:r>
      <w:r w:rsidRPr="00E05A16">
        <w:t xml:space="preserve">ating </w:t>
      </w:r>
      <w:r>
        <w:t>B</w:t>
      </w:r>
      <w:r w:rsidRPr="00E05A16">
        <w:t>rand</w:t>
      </w:r>
      <w:r>
        <w:t>. Hal ini membantu sistem dalam memberikan nilai bobot tiap produsen berdasarkan pendapat pengguna.</w:t>
      </w:r>
    </w:p>
    <w:p w14:paraId="3C6911D8" w14:textId="77777777" w:rsidR="00F44D52" w:rsidRDefault="0072003E" w:rsidP="0014415E">
      <w:pPr>
        <w:keepNext/>
        <w:spacing w:line="360" w:lineRule="auto"/>
        <w:jc w:val="center"/>
      </w:pPr>
      <w:r>
        <w:rPr>
          <w:noProof/>
        </w:rPr>
        <w:drawing>
          <wp:inline distT="0" distB="0" distL="0" distR="0" wp14:anchorId="3259EF67" wp14:editId="4CB208E7">
            <wp:extent cx="3454710" cy="225161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3454710" cy="2251611"/>
                    </a:xfrm>
                    <a:prstGeom prst="rect">
                      <a:avLst/>
                    </a:prstGeom>
                    <a:noFill/>
                    <a:ln>
                      <a:noFill/>
                    </a:ln>
                  </pic:spPr>
                </pic:pic>
              </a:graphicData>
            </a:graphic>
          </wp:inline>
        </w:drawing>
      </w:r>
    </w:p>
    <w:p w14:paraId="389E6A11" w14:textId="57C1A9F4" w:rsidR="0072003E" w:rsidRDefault="00F44D52" w:rsidP="005A7F4A">
      <w:pPr>
        <w:pStyle w:val="Caption"/>
      </w:pPr>
      <w:bookmarkStart w:id="101" w:name="_Toc162945310"/>
      <w:r>
        <w:t>Gambar 3.</w:t>
      </w:r>
      <w:fldSimple w:instr=" SEQ Gambar_3. \* ARABIC ">
        <w:r w:rsidR="006B0EDC">
          <w:rPr>
            <w:noProof/>
          </w:rPr>
          <w:t>23</w:t>
        </w:r>
      </w:fldSimple>
      <w:r>
        <w:t xml:space="preserve"> </w:t>
      </w:r>
      <w:r w:rsidR="007D567F">
        <w:t xml:space="preserve">Mockup </w:t>
      </w:r>
      <w:r>
        <w:t>Hasil Pencarian</w:t>
      </w:r>
      <w:bookmarkEnd w:id="101"/>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14415E">
      <w:pPr>
        <w:keepNext/>
        <w:spacing w:line="360" w:lineRule="auto"/>
        <w:jc w:val="center"/>
      </w:pPr>
      <w:r>
        <w:rPr>
          <w:noProof/>
        </w:rPr>
        <w:drawing>
          <wp:inline distT="0" distB="0" distL="0" distR="0" wp14:anchorId="45F23ECF" wp14:editId="0A4EC29F">
            <wp:extent cx="3352800" cy="2108199"/>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63190" cy="2114732"/>
                    </a:xfrm>
                    <a:prstGeom prst="rect">
                      <a:avLst/>
                    </a:prstGeom>
                    <a:noFill/>
                    <a:ln>
                      <a:noFill/>
                    </a:ln>
                  </pic:spPr>
                </pic:pic>
              </a:graphicData>
            </a:graphic>
          </wp:inline>
        </w:drawing>
      </w:r>
    </w:p>
    <w:p w14:paraId="0570F85B" w14:textId="72F8DFCE" w:rsidR="0072003E" w:rsidRDefault="00F44D52" w:rsidP="005A7F4A">
      <w:pPr>
        <w:pStyle w:val="Caption"/>
      </w:pPr>
      <w:bookmarkStart w:id="102" w:name="_Toc162945311"/>
      <w:r>
        <w:t>Gambar 3.</w:t>
      </w:r>
      <w:fldSimple w:instr=" SEQ Gambar_3. \* ARABIC ">
        <w:r w:rsidR="006B0EDC">
          <w:rPr>
            <w:noProof/>
          </w:rPr>
          <w:t>24</w:t>
        </w:r>
      </w:fldSimple>
      <w:r>
        <w:t xml:space="preserve"> </w:t>
      </w:r>
      <w:r w:rsidR="007D567F">
        <w:t xml:space="preserve">Mockup </w:t>
      </w:r>
      <w:r>
        <w:t>Form Login</w:t>
      </w:r>
      <w:bookmarkEnd w:id="102"/>
    </w:p>
    <w:p w14:paraId="63F9A41E" w14:textId="6681BA55" w:rsidR="00E05A16" w:rsidRPr="00E05A16" w:rsidRDefault="00E05A16" w:rsidP="0014415E">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14415E">
      <w:pPr>
        <w:keepNext/>
        <w:spacing w:line="360" w:lineRule="auto"/>
        <w:jc w:val="center"/>
      </w:pPr>
      <w:r>
        <w:rPr>
          <w:noProof/>
        </w:rPr>
        <w:lastRenderedPageBreak/>
        <w:drawing>
          <wp:inline distT="0" distB="0" distL="0" distR="0" wp14:anchorId="487AA8DE" wp14:editId="23D35FE3">
            <wp:extent cx="3739439" cy="2351314"/>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55868" cy="2361644"/>
                    </a:xfrm>
                    <a:prstGeom prst="rect">
                      <a:avLst/>
                    </a:prstGeom>
                    <a:noFill/>
                    <a:ln>
                      <a:noFill/>
                    </a:ln>
                  </pic:spPr>
                </pic:pic>
              </a:graphicData>
            </a:graphic>
          </wp:inline>
        </w:drawing>
      </w:r>
    </w:p>
    <w:p w14:paraId="5EEB2D87" w14:textId="7B817CE4" w:rsidR="0072003E" w:rsidRDefault="00F44D52" w:rsidP="005A7F4A">
      <w:pPr>
        <w:pStyle w:val="Caption"/>
      </w:pPr>
      <w:bookmarkStart w:id="103" w:name="_Toc162945312"/>
      <w:r>
        <w:t>Gambar 3.</w:t>
      </w:r>
      <w:fldSimple w:instr=" SEQ Gambar_3. \* ARABIC ">
        <w:r w:rsidR="006B0EDC">
          <w:rPr>
            <w:noProof/>
          </w:rPr>
          <w:t>25</w:t>
        </w:r>
      </w:fldSimple>
      <w:r>
        <w:t xml:space="preserve"> </w:t>
      </w:r>
      <w:r w:rsidR="007D567F">
        <w:t xml:space="preserve">Mockup </w:t>
      </w:r>
      <w:r>
        <w:t>Beranda Admin</w:t>
      </w:r>
      <w:bookmarkEnd w:id="103"/>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14415E">
      <w:pPr>
        <w:keepNext/>
        <w:spacing w:line="360" w:lineRule="auto"/>
        <w:jc w:val="center"/>
      </w:pPr>
      <w:r>
        <w:rPr>
          <w:noProof/>
        </w:rPr>
        <w:drawing>
          <wp:inline distT="0" distB="0" distL="0" distR="0" wp14:anchorId="230139A4" wp14:editId="6EB598AD">
            <wp:extent cx="4030349" cy="2529444"/>
            <wp:effectExtent l="0" t="0" r="825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059820" cy="2547940"/>
                    </a:xfrm>
                    <a:prstGeom prst="rect">
                      <a:avLst/>
                    </a:prstGeom>
                    <a:noFill/>
                    <a:ln>
                      <a:noFill/>
                    </a:ln>
                  </pic:spPr>
                </pic:pic>
              </a:graphicData>
            </a:graphic>
          </wp:inline>
        </w:drawing>
      </w:r>
    </w:p>
    <w:p w14:paraId="43CF8673" w14:textId="53A70A30" w:rsidR="0072003E" w:rsidRDefault="00F44D52" w:rsidP="005A7F4A">
      <w:pPr>
        <w:pStyle w:val="Caption"/>
      </w:pPr>
      <w:bookmarkStart w:id="104" w:name="_Toc162945313"/>
      <w:r>
        <w:t>Gambar 3.</w:t>
      </w:r>
      <w:fldSimple w:instr=" SEQ Gambar_3. \* ARABIC ">
        <w:r w:rsidR="006B0EDC">
          <w:rPr>
            <w:noProof/>
          </w:rPr>
          <w:t>26</w:t>
        </w:r>
      </w:fldSimple>
      <w:r>
        <w:t xml:space="preserve"> </w:t>
      </w:r>
      <w:r w:rsidR="007D567F">
        <w:t xml:space="preserve">mockup </w:t>
      </w:r>
      <w:r>
        <w:t>Master Data Smartphone Admin</w:t>
      </w:r>
      <w:bookmarkEnd w:id="104"/>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lastRenderedPageBreak/>
        <w:drawing>
          <wp:inline distT="0" distB="0" distL="0" distR="0" wp14:anchorId="6EF8CAE3" wp14:editId="356DB35B">
            <wp:extent cx="3682779" cy="2315688"/>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703609" cy="2328786"/>
                    </a:xfrm>
                    <a:prstGeom prst="rect">
                      <a:avLst/>
                    </a:prstGeom>
                    <a:noFill/>
                    <a:ln>
                      <a:noFill/>
                    </a:ln>
                  </pic:spPr>
                </pic:pic>
              </a:graphicData>
            </a:graphic>
          </wp:inline>
        </w:drawing>
      </w:r>
    </w:p>
    <w:p w14:paraId="1E72CF69" w14:textId="321608F4" w:rsidR="0072003E" w:rsidRDefault="00F44D52" w:rsidP="005A7F4A">
      <w:pPr>
        <w:pStyle w:val="Caption"/>
      </w:pPr>
      <w:bookmarkStart w:id="105" w:name="_Toc162945314"/>
      <w:r>
        <w:t>Gambar 3.</w:t>
      </w:r>
      <w:fldSimple w:instr=" SEQ Gambar_3. \* ARABIC ">
        <w:r w:rsidR="006B0EDC">
          <w:rPr>
            <w:noProof/>
          </w:rPr>
          <w:t>27</w:t>
        </w:r>
      </w:fldSimple>
      <w:r>
        <w:t xml:space="preserve"> </w:t>
      </w:r>
      <w:r w:rsidR="007D567F">
        <w:t xml:space="preserve">Mockup </w:t>
      </w:r>
      <w:r>
        <w:t>Konversi Nilai Data Kualitatif</w:t>
      </w:r>
      <w:bookmarkEnd w:id="105"/>
    </w:p>
    <w:p w14:paraId="26CCD6D3" w14:textId="71987DF6" w:rsidR="00D84232" w:rsidRPr="00D84232" w:rsidRDefault="00D84232" w:rsidP="0014415E">
      <w:pPr>
        <w:spacing w:line="360" w:lineRule="auto"/>
        <w:ind w:left="709" w:firstLine="709"/>
      </w:pPr>
      <w:r>
        <w:t xml:space="preserve">Data yang diperlukan konversi nilainya akan dikelompokkan pada </w:t>
      </w:r>
      <w:r w:rsidR="00124A84">
        <w:t>halaman atur bobot, alasan kenapa diperlukannya pengaturan bobot dikarenakan metode SMART tidak dapat mengetahui nilai dari data kualitatif.</w:t>
      </w:r>
    </w:p>
    <w:p w14:paraId="70B7B8BF" w14:textId="77777777" w:rsidR="00AB1430" w:rsidRDefault="00F44D52" w:rsidP="0014415E">
      <w:pPr>
        <w:keepNext/>
        <w:spacing w:line="360" w:lineRule="auto"/>
        <w:jc w:val="center"/>
      </w:pPr>
      <w:r>
        <w:rPr>
          <w:noProof/>
        </w:rPr>
        <w:drawing>
          <wp:inline distT="0" distB="0" distL="0" distR="0" wp14:anchorId="4F2C63AF" wp14:editId="17777375">
            <wp:extent cx="3796096" cy="23869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828357" cy="2407225"/>
                    </a:xfrm>
                    <a:prstGeom prst="rect">
                      <a:avLst/>
                    </a:prstGeom>
                    <a:noFill/>
                    <a:ln>
                      <a:noFill/>
                    </a:ln>
                  </pic:spPr>
                </pic:pic>
              </a:graphicData>
            </a:graphic>
          </wp:inline>
        </w:drawing>
      </w:r>
    </w:p>
    <w:p w14:paraId="7C5808A1" w14:textId="32229639" w:rsidR="00F44D52" w:rsidRDefault="00AB1430" w:rsidP="005A7F4A">
      <w:pPr>
        <w:pStyle w:val="Caption"/>
      </w:pPr>
      <w:bookmarkStart w:id="106" w:name="_Toc162945315"/>
      <w:r>
        <w:t>Gambar 3.</w:t>
      </w:r>
      <w:fldSimple w:instr=" SEQ Gambar_3. \* ARABIC ">
        <w:r w:rsidR="006B0EDC">
          <w:rPr>
            <w:noProof/>
          </w:rPr>
          <w:t>28</w:t>
        </w:r>
      </w:fldSimple>
      <w:r>
        <w:t xml:space="preserve"> </w:t>
      </w:r>
      <w:r w:rsidR="007D567F">
        <w:t xml:space="preserve">Mockup </w:t>
      </w:r>
      <w:r>
        <w:t>Tampilan Opsi Konversi Bobot</w:t>
      </w:r>
      <w:bookmarkEnd w:id="106"/>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lastRenderedPageBreak/>
        <w:drawing>
          <wp:inline distT="0" distB="0" distL="0" distR="0" wp14:anchorId="6878A6A4" wp14:editId="0A1BA848">
            <wp:extent cx="2945080" cy="1847836"/>
            <wp:effectExtent l="0" t="0" r="825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960703" cy="1857638"/>
                    </a:xfrm>
                    <a:prstGeom prst="rect">
                      <a:avLst/>
                    </a:prstGeom>
                    <a:noFill/>
                    <a:ln>
                      <a:noFill/>
                    </a:ln>
                  </pic:spPr>
                </pic:pic>
              </a:graphicData>
            </a:graphic>
          </wp:inline>
        </w:drawing>
      </w:r>
    </w:p>
    <w:p w14:paraId="7263BDCE" w14:textId="08871F9A" w:rsidR="00F44D52" w:rsidRDefault="00AB1430" w:rsidP="005A7F4A">
      <w:pPr>
        <w:pStyle w:val="Caption"/>
      </w:pPr>
      <w:bookmarkStart w:id="107" w:name="_Toc162945316"/>
      <w:r>
        <w:t>Gambar 3.</w:t>
      </w:r>
      <w:fldSimple w:instr=" SEQ Gambar_3. \* ARABIC ">
        <w:r w:rsidR="006B0EDC">
          <w:rPr>
            <w:noProof/>
          </w:rPr>
          <w:t>29</w:t>
        </w:r>
      </w:fldSimple>
      <w:r>
        <w:t xml:space="preserve"> </w:t>
      </w:r>
      <w:r w:rsidR="007D567F">
        <w:t xml:space="preserve">Mockup </w:t>
      </w:r>
      <w:r>
        <w:t>Data Rating Smartphone</w:t>
      </w:r>
      <w:bookmarkEnd w:id="107"/>
    </w:p>
    <w:p w14:paraId="0D4129E5" w14:textId="198197CC" w:rsidR="00124A84" w:rsidRPr="00124A84" w:rsidRDefault="00124A84" w:rsidP="0014415E">
      <w:pPr>
        <w:spacing w:line="360" w:lineRule="auto"/>
        <w:ind w:left="709" w:firstLine="709"/>
      </w:pPr>
      <w:r>
        <w:t>Data Rating memberikan informasi data penilaian citra merek dari user terhadap suatu merek yang telah ditentukan. Admin hanya dapat melihat pada data rating tersebut.</w:t>
      </w:r>
    </w:p>
    <w:p w14:paraId="3D1203E2" w14:textId="77777777" w:rsidR="00F44D52" w:rsidRDefault="00F44D52" w:rsidP="0014415E">
      <w:pPr>
        <w:keepNext/>
        <w:spacing w:line="360" w:lineRule="auto"/>
        <w:jc w:val="center"/>
      </w:pPr>
      <w:r>
        <w:rPr>
          <w:noProof/>
        </w:rPr>
        <w:drawing>
          <wp:inline distT="0" distB="0" distL="0" distR="0" wp14:anchorId="6B87C29F" wp14:editId="244E10EE">
            <wp:extent cx="2743200" cy="143636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32933"/>
                    <a:stretch/>
                  </pic:blipFill>
                  <pic:spPr bwMode="auto">
                    <a:xfrm>
                      <a:off x="0" y="0"/>
                      <a:ext cx="2789860" cy="1460793"/>
                    </a:xfrm>
                    <a:prstGeom prst="rect">
                      <a:avLst/>
                    </a:prstGeom>
                    <a:noFill/>
                    <a:ln>
                      <a:noFill/>
                    </a:ln>
                    <a:extLst>
                      <a:ext uri="{53640926-AAD7-44D8-BBD7-CCE9431645EC}">
                        <a14:shadowObscured xmlns:a14="http://schemas.microsoft.com/office/drawing/2010/main"/>
                      </a:ext>
                    </a:extLst>
                  </pic:spPr>
                </pic:pic>
              </a:graphicData>
            </a:graphic>
          </wp:inline>
        </w:drawing>
      </w:r>
    </w:p>
    <w:p w14:paraId="53BC566E" w14:textId="42D408D9" w:rsidR="00F44D52" w:rsidRDefault="00F44D52" w:rsidP="005A7F4A">
      <w:pPr>
        <w:pStyle w:val="Caption"/>
      </w:pPr>
      <w:bookmarkStart w:id="108" w:name="_Toc162945317"/>
      <w:r>
        <w:t>Gambar 3.</w:t>
      </w:r>
      <w:fldSimple w:instr=" SEQ Gambar_3. \* ARABIC ">
        <w:r w:rsidR="006B0EDC">
          <w:rPr>
            <w:noProof/>
          </w:rPr>
          <w:t>30</w:t>
        </w:r>
      </w:fldSimple>
      <w:r>
        <w:t xml:space="preserve"> </w:t>
      </w:r>
      <w:r w:rsidR="007D567F">
        <w:t xml:space="preserve">Mockup </w:t>
      </w:r>
      <w:r>
        <w:t>Tombol Profil dan Logout</w:t>
      </w:r>
      <w:bookmarkEnd w:id="108"/>
    </w:p>
    <w:p w14:paraId="1E73E146" w14:textId="77777777" w:rsidR="0022738E" w:rsidRDefault="00124A84" w:rsidP="0022738E">
      <w:pPr>
        <w:spacing w:line="360" w:lineRule="auto"/>
        <w:ind w:left="709" w:firstLine="709"/>
      </w:pPr>
      <w:r>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drawing>
          <wp:inline distT="0" distB="0" distL="0" distR="0" wp14:anchorId="7F13D052" wp14:editId="60DA3185">
            <wp:extent cx="3193877" cy="2008271"/>
            <wp:effectExtent l="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222799" cy="2026457"/>
                    </a:xfrm>
                    <a:prstGeom prst="rect">
                      <a:avLst/>
                    </a:prstGeom>
                    <a:noFill/>
                    <a:ln>
                      <a:noFill/>
                    </a:ln>
                  </pic:spPr>
                </pic:pic>
              </a:graphicData>
            </a:graphic>
          </wp:inline>
        </w:drawing>
      </w:r>
    </w:p>
    <w:p w14:paraId="1A2E3351" w14:textId="5B64459F" w:rsidR="00F44D52" w:rsidRDefault="00F44D52" w:rsidP="0022738E">
      <w:pPr>
        <w:spacing w:line="360" w:lineRule="auto"/>
        <w:jc w:val="center"/>
      </w:pPr>
      <w:bookmarkStart w:id="109" w:name="_Toc162945318"/>
      <w:r>
        <w:t>Gambar 3.</w:t>
      </w:r>
      <w:fldSimple w:instr=" SEQ Gambar_3. \* ARABIC ">
        <w:r w:rsidR="006B0EDC">
          <w:rPr>
            <w:noProof/>
          </w:rPr>
          <w:t>31</w:t>
        </w:r>
      </w:fldSimple>
      <w:r>
        <w:t xml:space="preserve"> </w:t>
      </w:r>
      <w:r w:rsidR="007D567F">
        <w:t xml:space="preserve">Mockup </w:t>
      </w:r>
      <w:r>
        <w:t>Profil Admin</w:t>
      </w:r>
      <w:bookmarkEnd w:id="109"/>
    </w:p>
    <w:p w14:paraId="1F8D8576" w14:textId="77777777" w:rsidR="0022738E" w:rsidRPr="0022738E" w:rsidRDefault="0022738E" w:rsidP="0022738E"/>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57E99A51">
            <wp:extent cx="3499233" cy="2200275"/>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506938" cy="2205120"/>
                    </a:xfrm>
                    <a:prstGeom prst="rect">
                      <a:avLst/>
                    </a:prstGeom>
                    <a:noFill/>
                    <a:ln>
                      <a:noFill/>
                    </a:ln>
                  </pic:spPr>
                </pic:pic>
              </a:graphicData>
            </a:graphic>
          </wp:inline>
        </w:drawing>
      </w:r>
    </w:p>
    <w:p w14:paraId="73B1E3E5" w14:textId="30CFC7F8" w:rsidR="00F44D52" w:rsidRDefault="00F44D52" w:rsidP="005A7F4A">
      <w:pPr>
        <w:pStyle w:val="Caption"/>
      </w:pPr>
      <w:bookmarkStart w:id="110" w:name="_Toc162945319"/>
      <w:r>
        <w:t>Gambar 3.</w:t>
      </w:r>
      <w:fldSimple w:instr=" SEQ Gambar_3. \* ARABIC ">
        <w:r w:rsidR="006B0EDC">
          <w:rPr>
            <w:noProof/>
          </w:rPr>
          <w:t>32</w:t>
        </w:r>
      </w:fldSimple>
      <w:r>
        <w:t xml:space="preserve"> </w:t>
      </w:r>
      <w:r w:rsidR="007D567F">
        <w:t xml:space="preserve">Mockup </w:t>
      </w:r>
      <w:r>
        <w:t>Opsi Edit password</w:t>
      </w:r>
      <w:bookmarkEnd w:id="110"/>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drawing>
          <wp:inline distT="0" distB="0" distL="0" distR="0" wp14:anchorId="296EC732" wp14:editId="076D4C39">
            <wp:extent cx="3552825" cy="223397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67345" cy="2243103"/>
                    </a:xfrm>
                    <a:prstGeom prst="rect">
                      <a:avLst/>
                    </a:prstGeom>
                    <a:noFill/>
                    <a:ln>
                      <a:noFill/>
                    </a:ln>
                  </pic:spPr>
                </pic:pic>
              </a:graphicData>
            </a:graphic>
          </wp:inline>
        </w:drawing>
      </w:r>
    </w:p>
    <w:p w14:paraId="0EF6D14C" w14:textId="2E373B74" w:rsidR="00F44D52" w:rsidRDefault="00F44D52" w:rsidP="005A7F4A">
      <w:pPr>
        <w:pStyle w:val="Caption"/>
      </w:pPr>
      <w:bookmarkStart w:id="111" w:name="_Toc162945320"/>
      <w:r>
        <w:t>Gambar 3.</w:t>
      </w:r>
      <w:fldSimple w:instr=" SEQ Gambar_3. \* ARABIC ">
        <w:r w:rsidR="006B0EDC">
          <w:rPr>
            <w:noProof/>
          </w:rPr>
          <w:t>33</w:t>
        </w:r>
      </w:fldSimple>
      <w:r>
        <w:t xml:space="preserve"> </w:t>
      </w:r>
      <w:r w:rsidR="007D567F">
        <w:t xml:space="preserve">Mockup </w:t>
      </w:r>
      <w:r>
        <w:t>Notifikasi Konfirmasi Logout</w:t>
      </w:r>
      <w:bookmarkEnd w:id="111"/>
    </w:p>
    <w:p w14:paraId="2FD0DA02" w14:textId="5F0A517C" w:rsidR="00124A84" w:rsidRPr="00124A84" w:rsidRDefault="00124A84" w:rsidP="0014415E">
      <w:pPr>
        <w:spacing w:line="360" w:lineRule="auto"/>
        <w:ind w:left="709" w:firstLine="709"/>
      </w:pPr>
      <w:r>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C4024F">
      <w:pPr>
        <w:pStyle w:val="Heading3"/>
        <w:numPr>
          <w:ilvl w:val="0"/>
          <w:numId w:val="16"/>
        </w:numPr>
        <w:spacing w:line="360" w:lineRule="auto"/>
        <w:ind w:hanging="720"/>
        <w:rPr>
          <w:i/>
        </w:rPr>
      </w:pPr>
      <w:bookmarkStart w:id="112" w:name="_Toc162945510"/>
      <w:r w:rsidRPr="00C0623A">
        <w:rPr>
          <w:i/>
        </w:rPr>
        <w:lastRenderedPageBreak/>
        <w:t>Testing</w:t>
      </w:r>
      <w:r>
        <w:t>/Pengujian</w:t>
      </w:r>
      <w:bookmarkEnd w:id="112"/>
    </w:p>
    <w:p w14:paraId="7A3B6A2A" w14:textId="6025B17F" w:rsidR="00C0623A" w:rsidRDefault="00C0623A" w:rsidP="00C4024F">
      <w:pPr>
        <w:pStyle w:val="Heading4"/>
        <w:numPr>
          <w:ilvl w:val="3"/>
          <w:numId w:val="21"/>
        </w:numPr>
      </w:pPr>
      <w:r>
        <w:t>Rencana Pengujian Black</w:t>
      </w:r>
      <w:r w:rsidR="003E1F01">
        <w:t xml:space="preserve"> B</w:t>
      </w:r>
      <w:r>
        <w:t>ox</w:t>
      </w:r>
    </w:p>
    <w:p w14:paraId="14C7E682" w14:textId="3E4F5DD2" w:rsidR="00E31A50" w:rsidRDefault="00FB6A1D" w:rsidP="0014415E">
      <w:pPr>
        <w:spacing w:line="360" w:lineRule="auto"/>
        <w:ind w:left="851" w:firstLine="589"/>
      </w:pPr>
      <w:r>
        <w:t xml:space="preserve">Menurut </w:t>
      </w:r>
      <w:sdt>
        <w:sdtPr>
          <w:rPr>
            <w:color w:val="000000"/>
          </w:rPr>
          <w:tag w:val="MENDELEY_CITATION_v3_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"/>
          <w:id w:val="-594317512"/>
          <w:placeholder>
            <w:docPart w:val="DefaultPlaceholder_-1854013440"/>
          </w:placeholder>
        </w:sdtPr>
        <w:sdtContent>
          <w:r w:rsidR="00AB059F" w:rsidRPr="00AB059F">
            <w:rPr>
              <w:color w:val="000000"/>
            </w:rPr>
            <w:t>Parlika dkk (2020)</w:t>
          </w:r>
        </w:sdtContent>
      </w:sdt>
      <w:r>
        <w:t xml:space="preserve"> 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 </w:t>
      </w:r>
      <w:r>
        <w:t xml:space="preserve">Sebagai penguji yang menggunakan metode </w:t>
      </w:r>
      <w:r>
        <w:rPr>
          <w:i/>
        </w:rPr>
        <w:t>blackbox</w:t>
      </w:r>
      <w:r>
        <w:t xml:space="preserve"> tidak memperlukan akses arsitektur sistem maupun mengetahui baris kode sistem, kasus pengujian pada </w:t>
      </w:r>
      <w:r>
        <w:rPr>
          <w:i/>
        </w:rPr>
        <w:t>balckbox</w:t>
      </w:r>
      <w:r>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85"/>
        <w:gridCol w:w="1424"/>
        <w:gridCol w:w="1398"/>
        <w:gridCol w:w="1542"/>
        <w:gridCol w:w="1633"/>
        <w:gridCol w:w="705"/>
        <w:gridCol w:w="730"/>
      </w:tblGrid>
      <w:tr w:rsidR="00EB1128" w:rsidRPr="005042F4" w14:paraId="08162E09" w14:textId="77777777" w:rsidTr="00EB1128">
        <w:tc>
          <w:tcPr>
            <w:tcW w:w="0" w:type="auto"/>
            <w:vMerge w:val="restart"/>
            <w:vAlign w:val="center"/>
          </w:tcPr>
          <w:p w14:paraId="1BED3DDA" w14:textId="2FB2460E" w:rsidR="008956E7" w:rsidRPr="005042F4" w:rsidRDefault="008956E7" w:rsidP="0014415E">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14415E">
            <w:pPr>
              <w:spacing w:line="360" w:lineRule="auto"/>
              <w:jc w:val="center"/>
              <w:rPr>
                <w:b/>
                <w:sz w:val="22"/>
              </w:rPr>
            </w:pPr>
            <w:r w:rsidRPr="005042F4">
              <w:rPr>
                <w:b/>
                <w:sz w:val="22"/>
              </w:rPr>
              <w:t>Halaman yang diuji</w:t>
            </w:r>
          </w:p>
        </w:tc>
        <w:tc>
          <w:tcPr>
            <w:tcW w:w="0" w:type="auto"/>
            <w:vMerge w:val="restart"/>
            <w:vAlign w:val="center"/>
          </w:tcPr>
          <w:p w14:paraId="776A8C2A" w14:textId="23F4A783" w:rsidR="008956E7" w:rsidRPr="005042F4" w:rsidRDefault="008956E7" w:rsidP="0014415E">
            <w:pPr>
              <w:spacing w:line="360" w:lineRule="auto"/>
              <w:jc w:val="center"/>
              <w:rPr>
                <w:b/>
                <w:sz w:val="22"/>
              </w:rPr>
            </w:pPr>
            <w:r w:rsidRPr="005042F4">
              <w:rPr>
                <w:b/>
                <w:sz w:val="22"/>
              </w:rPr>
              <w:t>Kasus Uji</w:t>
            </w:r>
          </w:p>
        </w:tc>
        <w:tc>
          <w:tcPr>
            <w:tcW w:w="0" w:type="auto"/>
            <w:vMerge w:val="restart"/>
            <w:vAlign w:val="center"/>
          </w:tcPr>
          <w:p w14:paraId="4D901B65" w14:textId="0B021908" w:rsidR="008956E7" w:rsidRPr="005042F4" w:rsidRDefault="008956E7" w:rsidP="0014415E">
            <w:pPr>
              <w:spacing w:line="360" w:lineRule="auto"/>
              <w:jc w:val="center"/>
              <w:rPr>
                <w:b/>
                <w:sz w:val="22"/>
              </w:rPr>
            </w:pPr>
            <w:r w:rsidRPr="005042F4">
              <w:rPr>
                <w:b/>
                <w:sz w:val="22"/>
              </w:rPr>
              <w:t>Skenario Uji</w:t>
            </w:r>
          </w:p>
        </w:tc>
        <w:tc>
          <w:tcPr>
            <w:tcW w:w="0" w:type="auto"/>
            <w:vMerge w:val="restart"/>
            <w:vAlign w:val="center"/>
          </w:tcPr>
          <w:p w14:paraId="2C77E083" w14:textId="5CEBFBB9" w:rsidR="008956E7" w:rsidRPr="005042F4" w:rsidRDefault="008956E7" w:rsidP="0014415E">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14415E">
            <w:pPr>
              <w:spacing w:line="360" w:lineRule="auto"/>
              <w:jc w:val="center"/>
              <w:rPr>
                <w:b/>
                <w:sz w:val="22"/>
              </w:rPr>
            </w:pPr>
            <w:r w:rsidRPr="005042F4">
              <w:rPr>
                <w:b/>
                <w:sz w:val="22"/>
              </w:rPr>
              <w:t>Hasil</w:t>
            </w:r>
          </w:p>
        </w:tc>
      </w:tr>
      <w:tr w:rsidR="00EB1128" w:rsidRPr="005042F4" w14:paraId="40E13756" w14:textId="77777777" w:rsidTr="00EB1128">
        <w:tc>
          <w:tcPr>
            <w:tcW w:w="0" w:type="auto"/>
            <w:vMerge/>
            <w:vAlign w:val="center"/>
          </w:tcPr>
          <w:p w14:paraId="55F0C00C" w14:textId="77777777" w:rsidR="008956E7" w:rsidRPr="005042F4" w:rsidRDefault="008956E7" w:rsidP="0014415E">
            <w:pPr>
              <w:spacing w:line="360" w:lineRule="auto"/>
              <w:jc w:val="center"/>
              <w:rPr>
                <w:b/>
                <w:sz w:val="22"/>
              </w:rPr>
            </w:pPr>
          </w:p>
        </w:tc>
        <w:tc>
          <w:tcPr>
            <w:tcW w:w="0" w:type="auto"/>
            <w:vMerge/>
            <w:vAlign w:val="center"/>
          </w:tcPr>
          <w:p w14:paraId="642F31B9" w14:textId="77777777" w:rsidR="008956E7" w:rsidRPr="005042F4" w:rsidRDefault="008956E7" w:rsidP="0014415E">
            <w:pPr>
              <w:spacing w:line="360" w:lineRule="auto"/>
              <w:jc w:val="center"/>
              <w:rPr>
                <w:sz w:val="22"/>
              </w:rPr>
            </w:pPr>
          </w:p>
        </w:tc>
        <w:tc>
          <w:tcPr>
            <w:tcW w:w="0" w:type="auto"/>
            <w:vMerge/>
            <w:vAlign w:val="center"/>
          </w:tcPr>
          <w:p w14:paraId="10046FB8" w14:textId="37D0E6B3" w:rsidR="008956E7" w:rsidRPr="005042F4" w:rsidRDefault="008956E7" w:rsidP="0014415E">
            <w:pPr>
              <w:spacing w:line="360" w:lineRule="auto"/>
              <w:jc w:val="center"/>
              <w:rPr>
                <w:sz w:val="22"/>
              </w:rPr>
            </w:pPr>
          </w:p>
        </w:tc>
        <w:tc>
          <w:tcPr>
            <w:tcW w:w="0" w:type="auto"/>
            <w:vMerge/>
            <w:vAlign w:val="center"/>
          </w:tcPr>
          <w:p w14:paraId="153E93C7" w14:textId="77777777" w:rsidR="008956E7" w:rsidRPr="005042F4" w:rsidRDefault="008956E7" w:rsidP="0014415E">
            <w:pPr>
              <w:spacing w:line="360" w:lineRule="auto"/>
              <w:jc w:val="center"/>
              <w:rPr>
                <w:sz w:val="22"/>
              </w:rPr>
            </w:pPr>
          </w:p>
        </w:tc>
        <w:tc>
          <w:tcPr>
            <w:tcW w:w="0" w:type="auto"/>
            <w:vMerge/>
            <w:vAlign w:val="center"/>
          </w:tcPr>
          <w:p w14:paraId="1CB7FA09" w14:textId="77777777" w:rsidR="008956E7" w:rsidRPr="005042F4" w:rsidRDefault="008956E7" w:rsidP="0014415E">
            <w:pPr>
              <w:spacing w:line="360" w:lineRule="auto"/>
              <w:jc w:val="center"/>
              <w:rPr>
                <w:sz w:val="22"/>
              </w:rPr>
            </w:pPr>
          </w:p>
        </w:tc>
        <w:tc>
          <w:tcPr>
            <w:tcW w:w="0" w:type="auto"/>
            <w:vAlign w:val="center"/>
          </w:tcPr>
          <w:p w14:paraId="58FFDC59" w14:textId="11A52EF8" w:rsidR="008956E7" w:rsidRPr="005042F4" w:rsidRDefault="008956E7" w:rsidP="0014415E">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14415E">
            <w:pPr>
              <w:spacing w:line="360" w:lineRule="auto"/>
              <w:jc w:val="center"/>
              <w:rPr>
                <w:sz w:val="22"/>
              </w:rPr>
            </w:pPr>
            <w:r w:rsidRPr="005042F4">
              <w:rPr>
                <w:sz w:val="22"/>
              </w:rPr>
              <w:t>Tidak</w:t>
            </w:r>
          </w:p>
        </w:tc>
      </w:tr>
      <w:tr w:rsidR="00DF73CA" w:rsidRPr="005042F4" w14:paraId="3FBD6906" w14:textId="77777777" w:rsidTr="00EB1128">
        <w:tc>
          <w:tcPr>
            <w:tcW w:w="0" w:type="auto"/>
            <w:vMerge w:val="restart"/>
            <w:vAlign w:val="center"/>
          </w:tcPr>
          <w:p w14:paraId="1B14C6D8" w14:textId="1B8E2E8B" w:rsidR="00E713E2" w:rsidRPr="005042F4" w:rsidRDefault="00E713E2" w:rsidP="0014415E">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14415E">
            <w:pPr>
              <w:spacing w:line="360" w:lineRule="auto"/>
              <w:jc w:val="center"/>
              <w:rPr>
                <w:sz w:val="22"/>
              </w:rPr>
            </w:pPr>
            <w:r w:rsidRPr="005042F4">
              <w:rPr>
                <w:sz w:val="22"/>
              </w:rPr>
              <w:t>Beranda Umum</w:t>
            </w:r>
          </w:p>
        </w:tc>
        <w:tc>
          <w:tcPr>
            <w:tcW w:w="0" w:type="auto"/>
            <w:vAlign w:val="center"/>
          </w:tcPr>
          <w:p w14:paraId="071D15D4" w14:textId="0193781A" w:rsidR="00E713E2" w:rsidRPr="005042F4" w:rsidRDefault="00E713E2" w:rsidP="0014415E">
            <w:pPr>
              <w:spacing w:line="360" w:lineRule="auto"/>
              <w:jc w:val="center"/>
              <w:rPr>
                <w:sz w:val="22"/>
              </w:rPr>
            </w:pPr>
            <w:r w:rsidRPr="005042F4">
              <w:rPr>
                <w:sz w:val="22"/>
              </w:rPr>
              <w:t>Halaman beranda umum</w:t>
            </w:r>
          </w:p>
        </w:tc>
        <w:tc>
          <w:tcPr>
            <w:tcW w:w="0" w:type="auto"/>
            <w:vAlign w:val="center"/>
          </w:tcPr>
          <w:p w14:paraId="01DB12D4" w14:textId="2A6DFD08" w:rsidR="00E713E2" w:rsidRPr="005042F4" w:rsidRDefault="00E713E2" w:rsidP="0014415E">
            <w:pPr>
              <w:spacing w:line="360" w:lineRule="auto"/>
              <w:jc w:val="center"/>
              <w:rPr>
                <w:sz w:val="22"/>
              </w:rPr>
            </w:pPr>
            <w:r w:rsidRPr="005042F4">
              <w:rPr>
                <w:sz w:val="22"/>
              </w:rPr>
              <w:t>Masuk kedalam halaman beranda umum</w:t>
            </w:r>
          </w:p>
        </w:tc>
        <w:tc>
          <w:tcPr>
            <w:tcW w:w="0" w:type="auto"/>
            <w:vAlign w:val="center"/>
          </w:tcPr>
          <w:p w14:paraId="4C6DF3F4" w14:textId="5EC395D5" w:rsidR="00E713E2" w:rsidRPr="005042F4" w:rsidRDefault="00E713E2" w:rsidP="0014415E">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14415E">
            <w:pPr>
              <w:spacing w:line="360" w:lineRule="auto"/>
              <w:jc w:val="center"/>
              <w:rPr>
                <w:sz w:val="22"/>
              </w:rPr>
            </w:pPr>
          </w:p>
        </w:tc>
        <w:tc>
          <w:tcPr>
            <w:tcW w:w="0" w:type="auto"/>
            <w:vAlign w:val="center"/>
          </w:tcPr>
          <w:p w14:paraId="50B16004" w14:textId="77777777" w:rsidR="00E713E2" w:rsidRPr="005042F4" w:rsidRDefault="00E713E2" w:rsidP="0014415E">
            <w:pPr>
              <w:spacing w:line="360" w:lineRule="auto"/>
              <w:jc w:val="center"/>
              <w:rPr>
                <w:sz w:val="22"/>
              </w:rPr>
            </w:pPr>
          </w:p>
        </w:tc>
      </w:tr>
      <w:tr w:rsidR="00DF73CA" w:rsidRPr="005042F4" w14:paraId="2551A774" w14:textId="77777777" w:rsidTr="00EB1128">
        <w:tc>
          <w:tcPr>
            <w:tcW w:w="0" w:type="auto"/>
            <w:vMerge/>
            <w:vAlign w:val="center"/>
          </w:tcPr>
          <w:p w14:paraId="6F35C14B" w14:textId="77777777" w:rsidR="00E713E2" w:rsidRPr="005042F4" w:rsidRDefault="00E713E2" w:rsidP="0014415E">
            <w:pPr>
              <w:spacing w:line="360" w:lineRule="auto"/>
              <w:jc w:val="center"/>
              <w:rPr>
                <w:b/>
                <w:sz w:val="22"/>
              </w:rPr>
            </w:pPr>
          </w:p>
        </w:tc>
        <w:tc>
          <w:tcPr>
            <w:tcW w:w="0" w:type="auto"/>
            <w:vMerge/>
            <w:vAlign w:val="center"/>
          </w:tcPr>
          <w:p w14:paraId="5DAC186C" w14:textId="77777777" w:rsidR="00E713E2" w:rsidRPr="005042F4" w:rsidRDefault="00E713E2" w:rsidP="0014415E">
            <w:pPr>
              <w:spacing w:line="360" w:lineRule="auto"/>
              <w:jc w:val="center"/>
              <w:rPr>
                <w:sz w:val="22"/>
              </w:rPr>
            </w:pPr>
          </w:p>
        </w:tc>
        <w:tc>
          <w:tcPr>
            <w:tcW w:w="0" w:type="auto"/>
            <w:vAlign w:val="center"/>
          </w:tcPr>
          <w:p w14:paraId="7C4558DF" w14:textId="0628F4C6" w:rsidR="00E713E2" w:rsidRPr="005042F4" w:rsidRDefault="00E713E2" w:rsidP="0014415E">
            <w:pPr>
              <w:spacing w:line="360" w:lineRule="auto"/>
              <w:jc w:val="center"/>
              <w:rPr>
                <w:sz w:val="22"/>
              </w:rPr>
            </w:pPr>
            <w:r w:rsidRPr="005042F4">
              <w:rPr>
                <w:sz w:val="22"/>
              </w:rPr>
              <w:t>Tombol pada beranda umum</w:t>
            </w:r>
          </w:p>
        </w:tc>
        <w:tc>
          <w:tcPr>
            <w:tcW w:w="0" w:type="auto"/>
            <w:vAlign w:val="center"/>
          </w:tcPr>
          <w:p w14:paraId="0B6F6252" w14:textId="7303FB00" w:rsidR="00E713E2" w:rsidRPr="005042F4" w:rsidRDefault="00E713E2" w:rsidP="0014415E">
            <w:pPr>
              <w:spacing w:line="360" w:lineRule="auto"/>
              <w:jc w:val="center"/>
              <w:rPr>
                <w:sz w:val="22"/>
              </w:rPr>
            </w:pPr>
            <w:r w:rsidRPr="005042F4">
              <w:rPr>
                <w:sz w:val="22"/>
              </w:rPr>
              <w:t>Menekan tombol - tombol yang berada di dashboard umum</w:t>
            </w:r>
          </w:p>
        </w:tc>
        <w:tc>
          <w:tcPr>
            <w:tcW w:w="0" w:type="auto"/>
            <w:vAlign w:val="center"/>
          </w:tcPr>
          <w:p w14:paraId="4B1B8847" w14:textId="2F4F78A4" w:rsidR="00E713E2" w:rsidRPr="005042F4" w:rsidRDefault="00E713E2" w:rsidP="0014415E">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14415E">
            <w:pPr>
              <w:spacing w:line="360" w:lineRule="auto"/>
              <w:jc w:val="center"/>
              <w:rPr>
                <w:sz w:val="22"/>
              </w:rPr>
            </w:pPr>
          </w:p>
        </w:tc>
        <w:tc>
          <w:tcPr>
            <w:tcW w:w="0" w:type="auto"/>
            <w:vAlign w:val="center"/>
          </w:tcPr>
          <w:p w14:paraId="35E4CB22" w14:textId="77777777" w:rsidR="00E713E2" w:rsidRPr="005042F4" w:rsidRDefault="00E713E2" w:rsidP="0014415E">
            <w:pPr>
              <w:spacing w:line="360" w:lineRule="auto"/>
              <w:jc w:val="center"/>
              <w:rPr>
                <w:sz w:val="22"/>
              </w:rPr>
            </w:pPr>
          </w:p>
        </w:tc>
      </w:tr>
      <w:tr w:rsidR="00DF73CA" w:rsidRPr="005042F4" w14:paraId="18B0859C" w14:textId="77777777" w:rsidTr="00EB1128">
        <w:tc>
          <w:tcPr>
            <w:tcW w:w="0" w:type="auto"/>
            <w:vMerge/>
            <w:vAlign w:val="center"/>
          </w:tcPr>
          <w:p w14:paraId="72DC056B" w14:textId="77777777" w:rsidR="00E713E2" w:rsidRPr="005042F4" w:rsidRDefault="00E713E2" w:rsidP="0014415E">
            <w:pPr>
              <w:spacing w:line="360" w:lineRule="auto"/>
              <w:jc w:val="center"/>
              <w:rPr>
                <w:b/>
                <w:sz w:val="22"/>
              </w:rPr>
            </w:pPr>
          </w:p>
        </w:tc>
        <w:tc>
          <w:tcPr>
            <w:tcW w:w="0" w:type="auto"/>
            <w:vMerge/>
            <w:vAlign w:val="center"/>
          </w:tcPr>
          <w:p w14:paraId="48EF1343" w14:textId="77777777" w:rsidR="00E713E2" w:rsidRPr="005042F4" w:rsidRDefault="00E713E2" w:rsidP="0014415E">
            <w:pPr>
              <w:spacing w:line="360" w:lineRule="auto"/>
              <w:jc w:val="center"/>
              <w:rPr>
                <w:sz w:val="22"/>
              </w:rPr>
            </w:pPr>
          </w:p>
        </w:tc>
        <w:tc>
          <w:tcPr>
            <w:tcW w:w="0" w:type="auto"/>
            <w:vAlign w:val="center"/>
          </w:tcPr>
          <w:p w14:paraId="7DC8DA85" w14:textId="7769C85F" w:rsidR="00E713E2" w:rsidRPr="005042F4" w:rsidRDefault="00E713E2" w:rsidP="0014415E">
            <w:pPr>
              <w:spacing w:line="360" w:lineRule="auto"/>
              <w:jc w:val="center"/>
              <w:rPr>
                <w:sz w:val="22"/>
              </w:rPr>
            </w:pPr>
            <w:r w:rsidRPr="005042F4">
              <w:rPr>
                <w:sz w:val="22"/>
              </w:rPr>
              <w:t>Data yang ditampilkan</w:t>
            </w:r>
          </w:p>
        </w:tc>
        <w:tc>
          <w:tcPr>
            <w:tcW w:w="0" w:type="auto"/>
            <w:vAlign w:val="center"/>
          </w:tcPr>
          <w:p w14:paraId="1D741BE0" w14:textId="1C8BEE72" w:rsidR="00E713E2" w:rsidRPr="005042F4" w:rsidRDefault="00E713E2" w:rsidP="0014415E">
            <w:pPr>
              <w:spacing w:line="360" w:lineRule="auto"/>
              <w:jc w:val="center"/>
              <w:rPr>
                <w:sz w:val="22"/>
              </w:rPr>
            </w:pPr>
            <w:r w:rsidRPr="005042F4">
              <w:rPr>
                <w:sz w:val="22"/>
              </w:rPr>
              <w:t>Melihat keseluruhan data yang ditampilkan pada halaman tersebut</w:t>
            </w:r>
          </w:p>
        </w:tc>
        <w:tc>
          <w:tcPr>
            <w:tcW w:w="0" w:type="auto"/>
            <w:vAlign w:val="center"/>
          </w:tcPr>
          <w:p w14:paraId="0A5E2816" w14:textId="1D993A77" w:rsidR="00E713E2" w:rsidRPr="005042F4" w:rsidRDefault="00E713E2" w:rsidP="0014415E">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14415E">
            <w:pPr>
              <w:spacing w:line="360" w:lineRule="auto"/>
              <w:jc w:val="center"/>
              <w:rPr>
                <w:sz w:val="22"/>
              </w:rPr>
            </w:pPr>
          </w:p>
        </w:tc>
        <w:tc>
          <w:tcPr>
            <w:tcW w:w="0" w:type="auto"/>
            <w:vAlign w:val="center"/>
          </w:tcPr>
          <w:p w14:paraId="4E43C384" w14:textId="77777777" w:rsidR="00E713E2" w:rsidRPr="005042F4" w:rsidRDefault="00E713E2" w:rsidP="0014415E">
            <w:pPr>
              <w:spacing w:line="360" w:lineRule="auto"/>
              <w:jc w:val="center"/>
              <w:rPr>
                <w:sz w:val="22"/>
              </w:rPr>
            </w:pPr>
          </w:p>
        </w:tc>
      </w:tr>
      <w:tr w:rsidR="00DF73CA" w:rsidRPr="005042F4" w14:paraId="20C698C5" w14:textId="77777777" w:rsidTr="00EB1128">
        <w:tc>
          <w:tcPr>
            <w:tcW w:w="0" w:type="auto"/>
            <w:vMerge w:val="restart"/>
            <w:vAlign w:val="center"/>
          </w:tcPr>
          <w:p w14:paraId="3E3610B1" w14:textId="5CF8CE6F" w:rsidR="00E713E2" w:rsidRPr="005042F4" w:rsidRDefault="00E713E2" w:rsidP="0014415E">
            <w:pPr>
              <w:spacing w:line="360" w:lineRule="auto"/>
              <w:jc w:val="center"/>
              <w:rPr>
                <w:b/>
                <w:sz w:val="22"/>
              </w:rPr>
            </w:pPr>
            <w:r w:rsidRPr="005042F4">
              <w:rPr>
                <w:b/>
                <w:sz w:val="22"/>
              </w:rPr>
              <w:t>2.</w:t>
            </w:r>
          </w:p>
        </w:tc>
        <w:tc>
          <w:tcPr>
            <w:tcW w:w="0" w:type="auto"/>
            <w:vMerge w:val="restart"/>
            <w:vAlign w:val="center"/>
          </w:tcPr>
          <w:p w14:paraId="48A084E7" w14:textId="78423E30" w:rsidR="00E713E2" w:rsidRPr="005042F4" w:rsidRDefault="00E713E2" w:rsidP="0014415E">
            <w:pPr>
              <w:spacing w:line="360" w:lineRule="auto"/>
              <w:jc w:val="center"/>
              <w:rPr>
                <w:sz w:val="22"/>
              </w:rPr>
            </w:pPr>
            <w:r w:rsidRPr="005042F4">
              <w:rPr>
                <w:sz w:val="22"/>
              </w:rPr>
              <w:t>Rekomendasi</w:t>
            </w:r>
          </w:p>
        </w:tc>
        <w:tc>
          <w:tcPr>
            <w:tcW w:w="0" w:type="auto"/>
            <w:vAlign w:val="center"/>
          </w:tcPr>
          <w:p w14:paraId="3B2B23ED" w14:textId="2FBCCF16" w:rsidR="00E713E2" w:rsidRPr="005042F4" w:rsidRDefault="00E713E2" w:rsidP="0014415E">
            <w:pPr>
              <w:spacing w:line="360" w:lineRule="auto"/>
              <w:jc w:val="center"/>
              <w:rPr>
                <w:sz w:val="22"/>
              </w:rPr>
            </w:pPr>
            <w:r w:rsidRPr="005042F4">
              <w:rPr>
                <w:sz w:val="22"/>
              </w:rPr>
              <w:t>Halaman rekomendasi</w:t>
            </w:r>
          </w:p>
        </w:tc>
        <w:tc>
          <w:tcPr>
            <w:tcW w:w="0" w:type="auto"/>
            <w:vAlign w:val="center"/>
          </w:tcPr>
          <w:p w14:paraId="010E1BD6" w14:textId="21998AA0" w:rsidR="00E713E2" w:rsidRPr="005042F4" w:rsidRDefault="00E713E2" w:rsidP="0014415E">
            <w:pPr>
              <w:spacing w:line="360" w:lineRule="auto"/>
              <w:jc w:val="center"/>
              <w:rPr>
                <w:sz w:val="22"/>
              </w:rPr>
            </w:pPr>
            <w:r w:rsidRPr="005042F4">
              <w:rPr>
                <w:sz w:val="22"/>
              </w:rPr>
              <w:t>Masuk kedalam halaman rekomendasi</w:t>
            </w:r>
          </w:p>
        </w:tc>
        <w:tc>
          <w:tcPr>
            <w:tcW w:w="0" w:type="auto"/>
            <w:vAlign w:val="center"/>
          </w:tcPr>
          <w:p w14:paraId="154E80F7" w14:textId="59BB3794" w:rsidR="00E713E2" w:rsidRPr="005042F4" w:rsidRDefault="00E713E2" w:rsidP="0014415E">
            <w:pPr>
              <w:spacing w:line="360" w:lineRule="auto"/>
              <w:jc w:val="center"/>
              <w:rPr>
                <w:sz w:val="22"/>
              </w:rPr>
            </w:pPr>
            <w:r>
              <w:rPr>
                <w:sz w:val="22"/>
              </w:rPr>
              <w:t>Melihat halaman rekomendasi smartphone</w:t>
            </w:r>
          </w:p>
        </w:tc>
        <w:tc>
          <w:tcPr>
            <w:tcW w:w="0" w:type="auto"/>
            <w:vAlign w:val="center"/>
          </w:tcPr>
          <w:p w14:paraId="7FB63B40" w14:textId="77777777" w:rsidR="00E713E2" w:rsidRPr="005042F4" w:rsidRDefault="00E713E2" w:rsidP="0014415E">
            <w:pPr>
              <w:spacing w:line="360" w:lineRule="auto"/>
              <w:jc w:val="center"/>
              <w:rPr>
                <w:sz w:val="22"/>
              </w:rPr>
            </w:pPr>
          </w:p>
        </w:tc>
        <w:tc>
          <w:tcPr>
            <w:tcW w:w="0" w:type="auto"/>
            <w:vAlign w:val="center"/>
          </w:tcPr>
          <w:p w14:paraId="0D0C0272" w14:textId="77777777" w:rsidR="00E713E2" w:rsidRPr="005042F4" w:rsidRDefault="00E713E2" w:rsidP="0014415E">
            <w:pPr>
              <w:spacing w:line="360" w:lineRule="auto"/>
              <w:jc w:val="center"/>
              <w:rPr>
                <w:sz w:val="22"/>
              </w:rPr>
            </w:pPr>
          </w:p>
        </w:tc>
      </w:tr>
      <w:tr w:rsidR="00DF73CA" w:rsidRPr="005042F4" w14:paraId="15D7E451" w14:textId="77777777" w:rsidTr="00EB1128">
        <w:tc>
          <w:tcPr>
            <w:tcW w:w="0" w:type="auto"/>
            <w:vMerge/>
            <w:vAlign w:val="center"/>
          </w:tcPr>
          <w:p w14:paraId="67223AE5" w14:textId="77777777" w:rsidR="00E713E2" w:rsidRPr="005042F4" w:rsidRDefault="00E713E2" w:rsidP="0014415E">
            <w:pPr>
              <w:spacing w:line="360" w:lineRule="auto"/>
              <w:jc w:val="center"/>
              <w:rPr>
                <w:b/>
                <w:sz w:val="22"/>
              </w:rPr>
            </w:pPr>
          </w:p>
        </w:tc>
        <w:tc>
          <w:tcPr>
            <w:tcW w:w="0" w:type="auto"/>
            <w:vMerge/>
            <w:vAlign w:val="center"/>
          </w:tcPr>
          <w:p w14:paraId="09DB8B2C" w14:textId="77777777" w:rsidR="00E713E2" w:rsidRPr="005042F4" w:rsidRDefault="00E713E2" w:rsidP="0014415E">
            <w:pPr>
              <w:spacing w:line="360" w:lineRule="auto"/>
              <w:jc w:val="center"/>
              <w:rPr>
                <w:sz w:val="22"/>
              </w:rPr>
            </w:pPr>
          </w:p>
        </w:tc>
        <w:tc>
          <w:tcPr>
            <w:tcW w:w="0" w:type="auto"/>
            <w:vAlign w:val="center"/>
          </w:tcPr>
          <w:p w14:paraId="273A3F94" w14:textId="49976962" w:rsidR="00E713E2" w:rsidRPr="005042F4" w:rsidRDefault="00E713E2" w:rsidP="0014415E">
            <w:pPr>
              <w:spacing w:line="360" w:lineRule="auto"/>
              <w:jc w:val="center"/>
              <w:rPr>
                <w:sz w:val="22"/>
              </w:rPr>
            </w:pPr>
            <w:r>
              <w:rPr>
                <w:sz w:val="22"/>
              </w:rPr>
              <w:t>Form penentuan bobot kriteria</w:t>
            </w:r>
          </w:p>
        </w:tc>
        <w:tc>
          <w:tcPr>
            <w:tcW w:w="0" w:type="auto"/>
            <w:vAlign w:val="center"/>
          </w:tcPr>
          <w:p w14:paraId="00A5E92F" w14:textId="6B4E0E3E" w:rsidR="00E713E2" w:rsidRPr="005042F4" w:rsidRDefault="00E713E2" w:rsidP="0014415E">
            <w:pPr>
              <w:spacing w:line="360" w:lineRule="auto"/>
              <w:jc w:val="center"/>
              <w:rPr>
                <w:sz w:val="22"/>
              </w:rPr>
            </w:pPr>
            <w:r>
              <w:rPr>
                <w:sz w:val="22"/>
              </w:rPr>
              <w:t>Melihat, mengisi, mengirimkan data form pada halaman rekomendasi smartphone</w:t>
            </w:r>
          </w:p>
        </w:tc>
        <w:tc>
          <w:tcPr>
            <w:tcW w:w="0" w:type="auto"/>
            <w:vAlign w:val="center"/>
          </w:tcPr>
          <w:p w14:paraId="77EF706F" w14:textId="420E3465" w:rsidR="00E713E2" w:rsidRPr="005042F4" w:rsidRDefault="00E713E2" w:rsidP="0014415E">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14415E">
            <w:pPr>
              <w:spacing w:line="360" w:lineRule="auto"/>
              <w:jc w:val="center"/>
              <w:rPr>
                <w:sz w:val="22"/>
              </w:rPr>
            </w:pPr>
          </w:p>
        </w:tc>
        <w:tc>
          <w:tcPr>
            <w:tcW w:w="0" w:type="auto"/>
            <w:vAlign w:val="center"/>
          </w:tcPr>
          <w:p w14:paraId="5BCB0050" w14:textId="77777777" w:rsidR="00E713E2" w:rsidRPr="005042F4" w:rsidRDefault="00E713E2" w:rsidP="0014415E">
            <w:pPr>
              <w:spacing w:line="360" w:lineRule="auto"/>
              <w:jc w:val="center"/>
              <w:rPr>
                <w:sz w:val="22"/>
              </w:rPr>
            </w:pPr>
          </w:p>
        </w:tc>
      </w:tr>
      <w:tr w:rsidR="00DF73CA" w:rsidRPr="005042F4" w14:paraId="12AD2416" w14:textId="77777777" w:rsidTr="00EB1128">
        <w:tc>
          <w:tcPr>
            <w:tcW w:w="0" w:type="auto"/>
            <w:vMerge/>
            <w:vAlign w:val="center"/>
          </w:tcPr>
          <w:p w14:paraId="2E6C0098" w14:textId="77777777" w:rsidR="00E713E2" w:rsidRPr="005042F4" w:rsidRDefault="00E713E2" w:rsidP="0014415E">
            <w:pPr>
              <w:spacing w:line="360" w:lineRule="auto"/>
              <w:jc w:val="center"/>
              <w:rPr>
                <w:b/>
                <w:sz w:val="22"/>
              </w:rPr>
            </w:pPr>
          </w:p>
        </w:tc>
        <w:tc>
          <w:tcPr>
            <w:tcW w:w="0" w:type="auto"/>
            <w:vMerge/>
            <w:vAlign w:val="center"/>
          </w:tcPr>
          <w:p w14:paraId="543C79D1" w14:textId="77777777" w:rsidR="00E713E2" w:rsidRPr="005042F4" w:rsidRDefault="00E713E2" w:rsidP="0014415E">
            <w:pPr>
              <w:spacing w:line="360" w:lineRule="auto"/>
              <w:jc w:val="center"/>
              <w:rPr>
                <w:sz w:val="22"/>
              </w:rPr>
            </w:pPr>
          </w:p>
        </w:tc>
        <w:tc>
          <w:tcPr>
            <w:tcW w:w="0" w:type="auto"/>
            <w:vAlign w:val="center"/>
          </w:tcPr>
          <w:p w14:paraId="005F8198" w14:textId="17FB5809" w:rsidR="00E713E2" w:rsidRPr="005042F4" w:rsidRDefault="00E713E2" w:rsidP="0014415E">
            <w:pPr>
              <w:spacing w:line="360" w:lineRule="auto"/>
              <w:jc w:val="center"/>
              <w:rPr>
                <w:sz w:val="22"/>
              </w:rPr>
            </w:pPr>
            <w:r>
              <w:rPr>
                <w:sz w:val="22"/>
              </w:rPr>
              <w:t>Halaman hasil perhitungan</w:t>
            </w:r>
          </w:p>
        </w:tc>
        <w:tc>
          <w:tcPr>
            <w:tcW w:w="0" w:type="auto"/>
            <w:vAlign w:val="center"/>
          </w:tcPr>
          <w:p w14:paraId="6AFB4470" w14:textId="6FD4A557" w:rsidR="00E713E2" w:rsidRPr="005042F4" w:rsidRDefault="00E713E2" w:rsidP="0014415E">
            <w:pPr>
              <w:spacing w:line="360" w:lineRule="auto"/>
              <w:jc w:val="center"/>
              <w:rPr>
                <w:sz w:val="22"/>
              </w:rPr>
            </w:pPr>
            <w:r>
              <w:rPr>
                <w:sz w:val="22"/>
              </w:rPr>
              <w:t>Setelah mengisi form bobot kriteria maka akan diarahkan ke halaman hasil perhitungan</w:t>
            </w:r>
          </w:p>
        </w:tc>
        <w:tc>
          <w:tcPr>
            <w:tcW w:w="0" w:type="auto"/>
            <w:vAlign w:val="center"/>
          </w:tcPr>
          <w:p w14:paraId="447D5A93" w14:textId="2007FE8B" w:rsidR="00E713E2" w:rsidRPr="005042F4" w:rsidRDefault="00E713E2" w:rsidP="0014415E">
            <w:pPr>
              <w:spacing w:line="360" w:lineRule="auto"/>
              <w:jc w:val="center"/>
              <w:rPr>
                <w:sz w:val="22"/>
              </w:rPr>
            </w:pPr>
            <w:r>
              <w:rPr>
                <w:sz w:val="22"/>
              </w:rPr>
              <w:t>Sistem menampilkan hasil perhitungan rekomendasi smartphone</w:t>
            </w:r>
          </w:p>
        </w:tc>
        <w:tc>
          <w:tcPr>
            <w:tcW w:w="0" w:type="auto"/>
            <w:vAlign w:val="center"/>
          </w:tcPr>
          <w:p w14:paraId="18089232" w14:textId="77777777" w:rsidR="00E713E2" w:rsidRPr="005042F4" w:rsidRDefault="00E713E2" w:rsidP="0014415E">
            <w:pPr>
              <w:spacing w:line="360" w:lineRule="auto"/>
              <w:jc w:val="center"/>
              <w:rPr>
                <w:sz w:val="22"/>
              </w:rPr>
            </w:pPr>
          </w:p>
        </w:tc>
        <w:tc>
          <w:tcPr>
            <w:tcW w:w="0" w:type="auto"/>
            <w:vAlign w:val="center"/>
          </w:tcPr>
          <w:p w14:paraId="1BDD4502" w14:textId="77777777" w:rsidR="00E713E2" w:rsidRPr="005042F4" w:rsidRDefault="00E713E2" w:rsidP="0014415E">
            <w:pPr>
              <w:spacing w:line="360" w:lineRule="auto"/>
              <w:jc w:val="center"/>
              <w:rPr>
                <w:sz w:val="22"/>
              </w:rPr>
            </w:pPr>
          </w:p>
        </w:tc>
      </w:tr>
      <w:tr w:rsidR="00DF73CA" w:rsidRPr="005042F4" w14:paraId="2B89328D" w14:textId="77777777" w:rsidTr="00EB1128">
        <w:tc>
          <w:tcPr>
            <w:tcW w:w="0" w:type="auto"/>
            <w:vMerge/>
            <w:vAlign w:val="center"/>
          </w:tcPr>
          <w:p w14:paraId="3B795994" w14:textId="77777777" w:rsidR="00E713E2" w:rsidRPr="005042F4" w:rsidRDefault="00E713E2" w:rsidP="0014415E">
            <w:pPr>
              <w:spacing w:line="360" w:lineRule="auto"/>
              <w:jc w:val="center"/>
              <w:rPr>
                <w:sz w:val="22"/>
              </w:rPr>
            </w:pPr>
          </w:p>
        </w:tc>
        <w:tc>
          <w:tcPr>
            <w:tcW w:w="0" w:type="auto"/>
            <w:vMerge/>
            <w:vAlign w:val="center"/>
          </w:tcPr>
          <w:p w14:paraId="396E5470" w14:textId="77777777" w:rsidR="00E713E2" w:rsidRPr="005042F4" w:rsidRDefault="00E713E2" w:rsidP="0014415E">
            <w:pPr>
              <w:spacing w:line="360" w:lineRule="auto"/>
              <w:jc w:val="center"/>
              <w:rPr>
                <w:sz w:val="22"/>
              </w:rPr>
            </w:pPr>
          </w:p>
        </w:tc>
        <w:tc>
          <w:tcPr>
            <w:tcW w:w="0" w:type="auto"/>
            <w:vAlign w:val="center"/>
          </w:tcPr>
          <w:p w14:paraId="58AA2613" w14:textId="59FCC3B3" w:rsidR="00E713E2" w:rsidRDefault="00E713E2" w:rsidP="0014415E">
            <w:pPr>
              <w:spacing w:line="360" w:lineRule="auto"/>
              <w:jc w:val="center"/>
              <w:rPr>
                <w:sz w:val="22"/>
              </w:rPr>
            </w:pPr>
            <w:r>
              <w:rPr>
                <w:sz w:val="22"/>
              </w:rPr>
              <w:t>Tombol-tombol fitur pada halaman hasil perhitungan</w:t>
            </w:r>
          </w:p>
        </w:tc>
        <w:tc>
          <w:tcPr>
            <w:tcW w:w="0" w:type="auto"/>
            <w:vAlign w:val="center"/>
          </w:tcPr>
          <w:p w14:paraId="12839B7E" w14:textId="40BAC55D" w:rsidR="00E713E2" w:rsidRDefault="00E713E2" w:rsidP="0014415E">
            <w:pPr>
              <w:spacing w:line="360" w:lineRule="auto"/>
              <w:jc w:val="center"/>
              <w:rPr>
                <w:sz w:val="22"/>
              </w:rPr>
            </w:pPr>
            <w:r>
              <w:rPr>
                <w:sz w:val="22"/>
              </w:rPr>
              <w:t>Menekan tombol-tombol pada halaman hasil perhitungan</w:t>
            </w:r>
          </w:p>
        </w:tc>
        <w:tc>
          <w:tcPr>
            <w:tcW w:w="0" w:type="auto"/>
            <w:vAlign w:val="center"/>
          </w:tcPr>
          <w:p w14:paraId="5DF0FC86" w14:textId="4DAC1DEF" w:rsidR="00E713E2" w:rsidRDefault="00E713E2" w:rsidP="0014415E">
            <w:pPr>
              <w:spacing w:line="360" w:lineRule="auto"/>
              <w:jc w:val="center"/>
              <w:rPr>
                <w:sz w:val="22"/>
              </w:rPr>
            </w:pPr>
            <w:r>
              <w:rPr>
                <w:sz w:val="22"/>
              </w:rPr>
              <w:t>Tombol-tombol pada halaman hasil perhitungan berfungsi sepenuhnya</w:t>
            </w:r>
          </w:p>
        </w:tc>
        <w:tc>
          <w:tcPr>
            <w:tcW w:w="0" w:type="auto"/>
            <w:vAlign w:val="center"/>
          </w:tcPr>
          <w:p w14:paraId="01149306" w14:textId="77777777" w:rsidR="00E713E2" w:rsidRPr="005042F4" w:rsidRDefault="00E713E2" w:rsidP="0014415E">
            <w:pPr>
              <w:spacing w:line="360" w:lineRule="auto"/>
              <w:jc w:val="center"/>
              <w:rPr>
                <w:sz w:val="22"/>
              </w:rPr>
            </w:pPr>
          </w:p>
        </w:tc>
        <w:tc>
          <w:tcPr>
            <w:tcW w:w="0" w:type="auto"/>
            <w:vAlign w:val="center"/>
          </w:tcPr>
          <w:p w14:paraId="0D5907B4" w14:textId="77777777" w:rsidR="00E713E2" w:rsidRPr="005042F4" w:rsidRDefault="00E713E2" w:rsidP="0014415E">
            <w:pPr>
              <w:spacing w:line="360" w:lineRule="auto"/>
              <w:jc w:val="center"/>
              <w:rPr>
                <w:sz w:val="22"/>
              </w:rPr>
            </w:pPr>
          </w:p>
        </w:tc>
      </w:tr>
      <w:tr w:rsidR="00DF73CA" w:rsidRPr="005042F4" w14:paraId="07E538BF" w14:textId="77777777" w:rsidTr="00EB1128">
        <w:tc>
          <w:tcPr>
            <w:tcW w:w="0" w:type="auto"/>
            <w:vAlign w:val="center"/>
          </w:tcPr>
          <w:p w14:paraId="409A6982" w14:textId="2EDD5C1C" w:rsidR="005042F4" w:rsidRPr="005042F4" w:rsidRDefault="00E713E2" w:rsidP="0014415E">
            <w:pPr>
              <w:spacing w:line="360" w:lineRule="auto"/>
              <w:jc w:val="center"/>
              <w:rPr>
                <w:sz w:val="22"/>
              </w:rPr>
            </w:pPr>
            <w:r>
              <w:rPr>
                <w:sz w:val="22"/>
              </w:rPr>
              <w:t>3.</w:t>
            </w:r>
          </w:p>
        </w:tc>
        <w:tc>
          <w:tcPr>
            <w:tcW w:w="0" w:type="auto"/>
            <w:vAlign w:val="center"/>
          </w:tcPr>
          <w:p w14:paraId="7ECE8A19" w14:textId="5AB5DD3C" w:rsidR="005042F4" w:rsidRPr="005042F4" w:rsidRDefault="00E713E2" w:rsidP="0014415E">
            <w:pPr>
              <w:spacing w:line="360" w:lineRule="auto"/>
              <w:jc w:val="center"/>
              <w:rPr>
                <w:sz w:val="22"/>
              </w:rPr>
            </w:pPr>
            <w:r>
              <w:rPr>
                <w:sz w:val="22"/>
              </w:rPr>
              <w:t>Smartphone</w:t>
            </w:r>
          </w:p>
        </w:tc>
        <w:tc>
          <w:tcPr>
            <w:tcW w:w="0" w:type="auto"/>
            <w:vAlign w:val="center"/>
          </w:tcPr>
          <w:p w14:paraId="5494D42C" w14:textId="59173B4D" w:rsidR="005042F4" w:rsidRDefault="00E713E2" w:rsidP="0014415E">
            <w:pPr>
              <w:spacing w:line="360" w:lineRule="auto"/>
              <w:jc w:val="center"/>
              <w:rPr>
                <w:sz w:val="22"/>
              </w:rPr>
            </w:pPr>
            <w:r>
              <w:rPr>
                <w:sz w:val="22"/>
              </w:rPr>
              <w:t>Halaman smarphone</w:t>
            </w:r>
          </w:p>
        </w:tc>
        <w:tc>
          <w:tcPr>
            <w:tcW w:w="0" w:type="auto"/>
            <w:vAlign w:val="center"/>
          </w:tcPr>
          <w:p w14:paraId="6C9C75D2" w14:textId="41E5924B" w:rsidR="005042F4" w:rsidRDefault="00E713E2" w:rsidP="0014415E">
            <w:pPr>
              <w:spacing w:line="360" w:lineRule="auto"/>
              <w:jc w:val="center"/>
              <w:rPr>
                <w:sz w:val="22"/>
              </w:rPr>
            </w:pPr>
            <w:r>
              <w:rPr>
                <w:sz w:val="22"/>
              </w:rPr>
              <w:t>Membuka halaman data smartphone</w:t>
            </w:r>
          </w:p>
        </w:tc>
        <w:tc>
          <w:tcPr>
            <w:tcW w:w="0" w:type="auto"/>
            <w:vAlign w:val="center"/>
          </w:tcPr>
          <w:p w14:paraId="4960F153" w14:textId="642EDD34" w:rsidR="005042F4" w:rsidRDefault="00E713E2" w:rsidP="0014415E">
            <w:pPr>
              <w:spacing w:line="360" w:lineRule="auto"/>
              <w:jc w:val="center"/>
              <w:rPr>
                <w:sz w:val="22"/>
              </w:rPr>
            </w:pPr>
            <w:r>
              <w:rPr>
                <w:sz w:val="22"/>
              </w:rPr>
              <w:t>Menampilkan data smartphone</w:t>
            </w:r>
          </w:p>
        </w:tc>
        <w:tc>
          <w:tcPr>
            <w:tcW w:w="0" w:type="auto"/>
            <w:vAlign w:val="center"/>
          </w:tcPr>
          <w:p w14:paraId="2716D6B2" w14:textId="77777777" w:rsidR="005042F4" w:rsidRPr="005042F4" w:rsidRDefault="005042F4" w:rsidP="0014415E">
            <w:pPr>
              <w:spacing w:line="360" w:lineRule="auto"/>
              <w:jc w:val="center"/>
              <w:rPr>
                <w:sz w:val="22"/>
              </w:rPr>
            </w:pPr>
          </w:p>
        </w:tc>
        <w:tc>
          <w:tcPr>
            <w:tcW w:w="0" w:type="auto"/>
            <w:vAlign w:val="center"/>
          </w:tcPr>
          <w:p w14:paraId="32372077" w14:textId="77777777" w:rsidR="005042F4" w:rsidRPr="005042F4" w:rsidRDefault="005042F4" w:rsidP="0014415E">
            <w:pPr>
              <w:spacing w:line="360" w:lineRule="auto"/>
              <w:jc w:val="center"/>
              <w:rPr>
                <w:sz w:val="22"/>
              </w:rPr>
            </w:pPr>
          </w:p>
        </w:tc>
      </w:tr>
      <w:tr w:rsidR="00DF73CA" w:rsidRPr="005042F4" w14:paraId="3A9E65A2" w14:textId="77777777" w:rsidTr="00EB1128">
        <w:tc>
          <w:tcPr>
            <w:tcW w:w="0" w:type="auto"/>
            <w:vAlign w:val="center"/>
          </w:tcPr>
          <w:p w14:paraId="777D71F8" w14:textId="77777777" w:rsidR="005042F4" w:rsidRPr="005042F4" w:rsidRDefault="005042F4" w:rsidP="0014415E">
            <w:pPr>
              <w:spacing w:line="360" w:lineRule="auto"/>
              <w:jc w:val="center"/>
              <w:rPr>
                <w:sz w:val="22"/>
              </w:rPr>
            </w:pPr>
          </w:p>
        </w:tc>
        <w:tc>
          <w:tcPr>
            <w:tcW w:w="0" w:type="auto"/>
            <w:vAlign w:val="center"/>
          </w:tcPr>
          <w:p w14:paraId="228A3AD2" w14:textId="77777777" w:rsidR="005042F4" w:rsidRPr="005042F4" w:rsidRDefault="005042F4" w:rsidP="0014415E">
            <w:pPr>
              <w:spacing w:line="360" w:lineRule="auto"/>
              <w:jc w:val="center"/>
              <w:rPr>
                <w:sz w:val="22"/>
              </w:rPr>
            </w:pPr>
          </w:p>
        </w:tc>
        <w:tc>
          <w:tcPr>
            <w:tcW w:w="0" w:type="auto"/>
            <w:vAlign w:val="center"/>
          </w:tcPr>
          <w:p w14:paraId="2BFF4A5B" w14:textId="24E40607" w:rsidR="005042F4" w:rsidRDefault="00E713E2" w:rsidP="0014415E">
            <w:pPr>
              <w:spacing w:line="360" w:lineRule="auto"/>
              <w:jc w:val="center"/>
              <w:rPr>
                <w:sz w:val="22"/>
              </w:rPr>
            </w:pPr>
            <w:r>
              <w:rPr>
                <w:sz w:val="22"/>
              </w:rPr>
              <w:t>Data dan fitur pada haaman smartphone</w:t>
            </w:r>
          </w:p>
        </w:tc>
        <w:tc>
          <w:tcPr>
            <w:tcW w:w="0" w:type="auto"/>
            <w:vAlign w:val="center"/>
          </w:tcPr>
          <w:p w14:paraId="7BD44425" w14:textId="3B8A662E" w:rsidR="005042F4" w:rsidRDefault="00E713E2" w:rsidP="0014415E">
            <w:pPr>
              <w:spacing w:line="360" w:lineRule="auto"/>
              <w:jc w:val="center"/>
              <w:rPr>
                <w:sz w:val="22"/>
              </w:rPr>
            </w:pPr>
            <w:r>
              <w:rPr>
                <w:sz w:val="22"/>
              </w:rPr>
              <w:t>Melihat dan menekan tombol/fitur pada halaman smartphone</w:t>
            </w:r>
          </w:p>
        </w:tc>
        <w:tc>
          <w:tcPr>
            <w:tcW w:w="0" w:type="auto"/>
            <w:vAlign w:val="center"/>
          </w:tcPr>
          <w:p w14:paraId="19473D66" w14:textId="1A3E6EC5" w:rsidR="005042F4" w:rsidRDefault="00E713E2" w:rsidP="0014415E">
            <w:pPr>
              <w:spacing w:line="360" w:lineRule="auto"/>
              <w:jc w:val="center"/>
              <w:rPr>
                <w:sz w:val="22"/>
              </w:rPr>
            </w:pPr>
            <w:r>
              <w:rPr>
                <w:sz w:val="22"/>
              </w:rPr>
              <w:t>Menampilkan data sesuai dengan keterangan yang ada</w:t>
            </w:r>
          </w:p>
        </w:tc>
        <w:tc>
          <w:tcPr>
            <w:tcW w:w="0" w:type="auto"/>
            <w:vAlign w:val="center"/>
          </w:tcPr>
          <w:p w14:paraId="5D0B3291" w14:textId="77777777" w:rsidR="005042F4" w:rsidRPr="005042F4" w:rsidRDefault="005042F4" w:rsidP="0014415E">
            <w:pPr>
              <w:spacing w:line="360" w:lineRule="auto"/>
              <w:jc w:val="center"/>
              <w:rPr>
                <w:sz w:val="22"/>
              </w:rPr>
            </w:pPr>
          </w:p>
        </w:tc>
        <w:tc>
          <w:tcPr>
            <w:tcW w:w="0" w:type="auto"/>
            <w:vAlign w:val="center"/>
          </w:tcPr>
          <w:p w14:paraId="119FCD94" w14:textId="77777777" w:rsidR="005042F4" w:rsidRPr="005042F4" w:rsidRDefault="005042F4" w:rsidP="0014415E">
            <w:pPr>
              <w:spacing w:line="360" w:lineRule="auto"/>
              <w:jc w:val="center"/>
              <w:rPr>
                <w:sz w:val="22"/>
              </w:rPr>
            </w:pPr>
          </w:p>
        </w:tc>
      </w:tr>
      <w:tr w:rsidR="00DF73CA" w:rsidRPr="005042F4" w14:paraId="34A06030" w14:textId="77777777" w:rsidTr="00EB1128">
        <w:tc>
          <w:tcPr>
            <w:tcW w:w="0" w:type="auto"/>
            <w:vAlign w:val="center"/>
          </w:tcPr>
          <w:p w14:paraId="43CE56B5" w14:textId="0140D43E" w:rsidR="005042F4" w:rsidRPr="005042F4" w:rsidRDefault="00E713E2" w:rsidP="0014415E">
            <w:pPr>
              <w:spacing w:line="360" w:lineRule="auto"/>
              <w:jc w:val="center"/>
              <w:rPr>
                <w:sz w:val="22"/>
              </w:rPr>
            </w:pPr>
            <w:r>
              <w:rPr>
                <w:sz w:val="22"/>
              </w:rPr>
              <w:t>4.</w:t>
            </w:r>
          </w:p>
        </w:tc>
        <w:tc>
          <w:tcPr>
            <w:tcW w:w="0" w:type="auto"/>
            <w:vAlign w:val="center"/>
          </w:tcPr>
          <w:p w14:paraId="5DE1283B" w14:textId="226DB483" w:rsidR="005042F4" w:rsidRPr="005042F4" w:rsidRDefault="00E713E2" w:rsidP="0014415E">
            <w:pPr>
              <w:spacing w:line="360" w:lineRule="auto"/>
              <w:jc w:val="center"/>
              <w:rPr>
                <w:sz w:val="22"/>
              </w:rPr>
            </w:pPr>
            <w:r>
              <w:rPr>
                <w:sz w:val="22"/>
              </w:rPr>
              <w:t>Rating Brand</w:t>
            </w:r>
          </w:p>
        </w:tc>
        <w:tc>
          <w:tcPr>
            <w:tcW w:w="0" w:type="auto"/>
            <w:vAlign w:val="center"/>
          </w:tcPr>
          <w:p w14:paraId="21D14E68" w14:textId="7870B444" w:rsidR="005042F4" w:rsidRDefault="00E713E2" w:rsidP="0014415E">
            <w:pPr>
              <w:spacing w:line="360" w:lineRule="auto"/>
              <w:jc w:val="center"/>
              <w:rPr>
                <w:sz w:val="22"/>
              </w:rPr>
            </w:pPr>
            <w:r>
              <w:rPr>
                <w:sz w:val="22"/>
              </w:rPr>
              <w:t>Halaman rating brand</w:t>
            </w:r>
          </w:p>
        </w:tc>
        <w:tc>
          <w:tcPr>
            <w:tcW w:w="0" w:type="auto"/>
            <w:vAlign w:val="center"/>
          </w:tcPr>
          <w:p w14:paraId="75B99FA1" w14:textId="49AFEDD6" w:rsidR="005042F4" w:rsidRDefault="00E713E2" w:rsidP="0014415E">
            <w:pPr>
              <w:spacing w:line="360" w:lineRule="auto"/>
              <w:jc w:val="center"/>
              <w:rPr>
                <w:sz w:val="22"/>
              </w:rPr>
            </w:pPr>
            <w:r>
              <w:rPr>
                <w:sz w:val="22"/>
              </w:rPr>
              <w:t>Membuka halaman rating brand</w:t>
            </w:r>
          </w:p>
        </w:tc>
        <w:tc>
          <w:tcPr>
            <w:tcW w:w="0" w:type="auto"/>
            <w:vAlign w:val="center"/>
          </w:tcPr>
          <w:p w14:paraId="6D2DD800" w14:textId="5E6E5496" w:rsidR="005042F4" w:rsidRDefault="00E713E2" w:rsidP="0014415E">
            <w:pPr>
              <w:spacing w:line="360" w:lineRule="auto"/>
              <w:jc w:val="center"/>
              <w:rPr>
                <w:sz w:val="22"/>
              </w:rPr>
            </w:pPr>
            <w:r>
              <w:rPr>
                <w:sz w:val="22"/>
              </w:rPr>
              <w:t xml:space="preserve">Menampilkan form rating brand </w:t>
            </w:r>
          </w:p>
        </w:tc>
        <w:tc>
          <w:tcPr>
            <w:tcW w:w="0" w:type="auto"/>
            <w:vAlign w:val="center"/>
          </w:tcPr>
          <w:p w14:paraId="12C4633A" w14:textId="77777777" w:rsidR="005042F4" w:rsidRPr="005042F4" w:rsidRDefault="005042F4" w:rsidP="0014415E">
            <w:pPr>
              <w:spacing w:line="360" w:lineRule="auto"/>
              <w:jc w:val="center"/>
              <w:rPr>
                <w:sz w:val="22"/>
              </w:rPr>
            </w:pPr>
          </w:p>
        </w:tc>
        <w:tc>
          <w:tcPr>
            <w:tcW w:w="0" w:type="auto"/>
            <w:vAlign w:val="center"/>
          </w:tcPr>
          <w:p w14:paraId="131F58DA" w14:textId="77777777" w:rsidR="005042F4" w:rsidRPr="005042F4" w:rsidRDefault="005042F4" w:rsidP="0014415E">
            <w:pPr>
              <w:spacing w:line="360" w:lineRule="auto"/>
              <w:jc w:val="center"/>
              <w:rPr>
                <w:sz w:val="22"/>
              </w:rPr>
            </w:pPr>
          </w:p>
        </w:tc>
      </w:tr>
      <w:tr w:rsidR="00DF73CA" w:rsidRPr="005042F4" w14:paraId="7CC99763" w14:textId="77777777" w:rsidTr="00EB1128">
        <w:tc>
          <w:tcPr>
            <w:tcW w:w="0" w:type="auto"/>
            <w:vAlign w:val="center"/>
          </w:tcPr>
          <w:p w14:paraId="74DC3552" w14:textId="77777777" w:rsidR="00E713E2" w:rsidRDefault="00E713E2" w:rsidP="0014415E">
            <w:pPr>
              <w:spacing w:line="360" w:lineRule="auto"/>
              <w:jc w:val="center"/>
              <w:rPr>
                <w:sz w:val="22"/>
              </w:rPr>
            </w:pPr>
          </w:p>
        </w:tc>
        <w:tc>
          <w:tcPr>
            <w:tcW w:w="0" w:type="auto"/>
            <w:vAlign w:val="center"/>
          </w:tcPr>
          <w:p w14:paraId="3EF676D6" w14:textId="77777777" w:rsidR="00E713E2" w:rsidRDefault="00E713E2" w:rsidP="0014415E">
            <w:pPr>
              <w:spacing w:line="360" w:lineRule="auto"/>
              <w:jc w:val="center"/>
              <w:rPr>
                <w:sz w:val="22"/>
              </w:rPr>
            </w:pPr>
          </w:p>
        </w:tc>
        <w:tc>
          <w:tcPr>
            <w:tcW w:w="0" w:type="auto"/>
            <w:vAlign w:val="center"/>
          </w:tcPr>
          <w:p w14:paraId="1039C6E3" w14:textId="0E5583FF" w:rsidR="00E713E2" w:rsidRDefault="00E713E2" w:rsidP="0014415E">
            <w:pPr>
              <w:spacing w:line="360" w:lineRule="auto"/>
              <w:jc w:val="center"/>
              <w:rPr>
                <w:sz w:val="22"/>
              </w:rPr>
            </w:pPr>
            <w:r>
              <w:rPr>
                <w:sz w:val="22"/>
              </w:rPr>
              <w:t>Form rating brand</w:t>
            </w:r>
          </w:p>
        </w:tc>
        <w:tc>
          <w:tcPr>
            <w:tcW w:w="0" w:type="auto"/>
            <w:vAlign w:val="center"/>
          </w:tcPr>
          <w:p w14:paraId="138FAF76" w14:textId="018C4DF5" w:rsidR="00E713E2" w:rsidRDefault="00E713E2" w:rsidP="0014415E">
            <w:pPr>
              <w:spacing w:line="360" w:lineRule="auto"/>
              <w:jc w:val="center"/>
              <w:rPr>
                <w:sz w:val="22"/>
              </w:rPr>
            </w:pPr>
            <w:r>
              <w:rPr>
                <w:sz w:val="22"/>
              </w:rPr>
              <w:t>Mengisi dan mengirimkan data form rating brand</w:t>
            </w:r>
          </w:p>
        </w:tc>
        <w:tc>
          <w:tcPr>
            <w:tcW w:w="0" w:type="auto"/>
            <w:vAlign w:val="center"/>
          </w:tcPr>
          <w:p w14:paraId="0A4AEFCD" w14:textId="2B9D11F3" w:rsidR="00E713E2" w:rsidRDefault="00E713E2" w:rsidP="0014415E">
            <w:pPr>
              <w:spacing w:line="360" w:lineRule="auto"/>
              <w:jc w:val="center"/>
              <w:rPr>
                <w:sz w:val="22"/>
              </w:rPr>
            </w:pPr>
            <w:r>
              <w:rPr>
                <w:sz w:val="22"/>
              </w:rPr>
              <w:t>Sistem menyimpan data rating brand pada database</w:t>
            </w:r>
          </w:p>
        </w:tc>
        <w:tc>
          <w:tcPr>
            <w:tcW w:w="0" w:type="auto"/>
            <w:vAlign w:val="center"/>
          </w:tcPr>
          <w:p w14:paraId="77DE4C35" w14:textId="77777777" w:rsidR="00E713E2" w:rsidRPr="005042F4" w:rsidRDefault="00E713E2" w:rsidP="0014415E">
            <w:pPr>
              <w:spacing w:line="360" w:lineRule="auto"/>
              <w:jc w:val="center"/>
              <w:rPr>
                <w:sz w:val="22"/>
              </w:rPr>
            </w:pPr>
          </w:p>
        </w:tc>
        <w:tc>
          <w:tcPr>
            <w:tcW w:w="0" w:type="auto"/>
            <w:vAlign w:val="center"/>
          </w:tcPr>
          <w:p w14:paraId="261E8B0F" w14:textId="77777777" w:rsidR="00E713E2" w:rsidRPr="005042F4" w:rsidRDefault="00E713E2" w:rsidP="0014415E">
            <w:pPr>
              <w:spacing w:line="360" w:lineRule="auto"/>
              <w:jc w:val="center"/>
              <w:rPr>
                <w:sz w:val="22"/>
              </w:rPr>
            </w:pPr>
          </w:p>
        </w:tc>
      </w:tr>
      <w:tr w:rsidR="00DF73CA" w:rsidRPr="005042F4" w14:paraId="7B60634E" w14:textId="77777777" w:rsidTr="00EB1128">
        <w:tc>
          <w:tcPr>
            <w:tcW w:w="0" w:type="auto"/>
            <w:vAlign w:val="center"/>
          </w:tcPr>
          <w:p w14:paraId="4F255C9B" w14:textId="7F7D27A4" w:rsidR="006F24E1" w:rsidRDefault="006F24E1" w:rsidP="0014415E">
            <w:pPr>
              <w:spacing w:line="360" w:lineRule="auto"/>
              <w:jc w:val="center"/>
              <w:rPr>
                <w:sz w:val="22"/>
              </w:rPr>
            </w:pPr>
            <w:r>
              <w:rPr>
                <w:sz w:val="22"/>
              </w:rPr>
              <w:t>5.</w:t>
            </w:r>
          </w:p>
        </w:tc>
        <w:tc>
          <w:tcPr>
            <w:tcW w:w="0" w:type="auto"/>
            <w:vAlign w:val="center"/>
          </w:tcPr>
          <w:p w14:paraId="675E7BF3" w14:textId="490C4CBF" w:rsidR="006F24E1" w:rsidRDefault="006F24E1" w:rsidP="0014415E">
            <w:pPr>
              <w:spacing w:line="360" w:lineRule="auto"/>
              <w:jc w:val="center"/>
              <w:rPr>
                <w:sz w:val="22"/>
              </w:rPr>
            </w:pPr>
            <w:r>
              <w:rPr>
                <w:sz w:val="22"/>
              </w:rPr>
              <w:t>Pencarian</w:t>
            </w:r>
          </w:p>
        </w:tc>
        <w:tc>
          <w:tcPr>
            <w:tcW w:w="0" w:type="auto"/>
            <w:vAlign w:val="center"/>
          </w:tcPr>
          <w:p w14:paraId="2EC60AB8" w14:textId="0D30F524" w:rsidR="006F24E1" w:rsidRDefault="006F24E1" w:rsidP="0014415E">
            <w:pPr>
              <w:spacing w:line="360" w:lineRule="auto"/>
              <w:jc w:val="center"/>
              <w:rPr>
                <w:sz w:val="22"/>
              </w:rPr>
            </w:pPr>
            <w:r>
              <w:rPr>
                <w:sz w:val="22"/>
              </w:rPr>
              <w:t>Form pencarian</w:t>
            </w:r>
          </w:p>
        </w:tc>
        <w:tc>
          <w:tcPr>
            <w:tcW w:w="0" w:type="auto"/>
            <w:vAlign w:val="center"/>
          </w:tcPr>
          <w:p w14:paraId="7E960ED4" w14:textId="2B3A877B" w:rsidR="006F24E1" w:rsidRDefault="006F24E1" w:rsidP="0014415E">
            <w:pPr>
              <w:spacing w:line="360" w:lineRule="auto"/>
              <w:jc w:val="center"/>
              <w:rPr>
                <w:sz w:val="22"/>
              </w:rPr>
            </w:pPr>
            <w:r>
              <w:rPr>
                <w:sz w:val="22"/>
              </w:rPr>
              <w:t>Mengisi form pencarian yang ada pada sistem</w:t>
            </w:r>
          </w:p>
        </w:tc>
        <w:tc>
          <w:tcPr>
            <w:tcW w:w="0" w:type="auto"/>
            <w:vAlign w:val="center"/>
          </w:tcPr>
          <w:p w14:paraId="5DC3E0FC" w14:textId="15E283FF" w:rsidR="006F24E1" w:rsidRDefault="00F21C73" w:rsidP="0014415E">
            <w:pPr>
              <w:spacing w:line="360" w:lineRule="auto"/>
              <w:jc w:val="center"/>
              <w:rPr>
                <w:sz w:val="22"/>
              </w:rPr>
            </w:pPr>
            <w:r>
              <w:rPr>
                <w:sz w:val="22"/>
              </w:rPr>
              <w:t>Menampilkan hasil pencarian sesuai data yang dimasukan</w:t>
            </w:r>
          </w:p>
        </w:tc>
        <w:tc>
          <w:tcPr>
            <w:tcW w:w="0" w:type="auto"/>
            <w:vAlign w:val="center"/>
          </w:tcPr>
          <w:p w14:paraId="3E9B1B0F" w14:textId="77777777" w:rsidR="006F24E1" w:rsidRPr="005042F4" w:rsidRDefault="006F24E1" w:rsidP="0014415E">
            <w:pPr>
              <w:spacing w:line="360" w:lineRule="auto"/>
              <w:jc w:val="center"/>
              <w:rPr>
                <w:sz w:val="22"/>
              </w:rPr>
            </w:pPr>
          </w:p>
        </w:tc>
        <w:tc>
          <w:tcPr>
            <w:tcW w:w="0" w:type="auto"/>
            <w:vAlign w:val="center"/>
          </w:tcPr>
          <w:p w14:paraId="5F69DD6C" w14:textId="77777777" w:rsidR="006F24E1" w:rsidRPr="005042F4" w:rsidRDefault="006F24E1" w:rsidP="0014415E">
            <w:pPr>
              <w:spacing w:line="360" w:lineRule="auto"/>
              <w:jc w:val="center"/>
              <w:rPr>
                <w:sz w:val="22"/>
              </w:rPr>
            </w:pPr>
          </w:p>
        </w:tc>
      </w:tr>
      <w:tr w:rsidR="00DF73CA" w:rsidRPr="005042F4" w14:paraId="65CE104B" w14:textId="77777777" w:rsidTr="00EB1128">
        <w:tc>
          <w:tcPr>
            <w:tcW w:w="0" w:type="auto"/>
            <w:vAlign w:val="center"/>
          </w:tcPr>
          <w:p w14:paraId="479EF4F2" w14:textId="77777777" w:rsidR="00F21C73" w:rsidRDefault="00F21C73" w:rsidP="0014415E">
            <w:pPr>
              <w:spacing w:line="360" w:lineRule="auto"/>
              <w:jc w:val="center"/>
              <w:rPr>
                <w:sz w:val="22"/>
              </w:rPr>
            </w:pPr>
          </w:p>
        </w:tc>
        <w:tc>
          <w:tcPr>
            <w:tcW w:w="0" w:type="auto"/>
            <w:vAlign w:val="center"/>
          </w:tcPr>
          <w:p w14:paraId="3827C7AC" w14:textId="77777777" w:rsidR="00F21C73" w:rsidRDefault="00F21C73" w:rsidP="0014415E">
            <w:pPr>
              <w:spacing w:line="360" w:lineRule="auto"/>
              <w:jc w:val="center"/>
              <w:rPr>
                <w:sz w:val="22"/>
              </w:rPr>
            </w:pPr>
          </w:p>
        </w:tc>
        <w:tc>
          <w:tcPr>
            <w:tcW w:w="0" w:type="auto"/>
            <w:vAlign w:val="center"/>
          </w:tcPr>
          <w:p w14:paraId="6923F091" w14:textId="66A52FBC" w:rsidR="00F21C73" w:rsidRDefault="00F21C73" w:rsidP="0014415E">
            <w:pPr>
              <w:spacing w:line="360" w:lineRule="auto"/>
              <w:jc w:val="center"/>
              <w:rPr>
                <w:sz w:val="22"/>
              </w:rPr>
            </w:pPr>
            <w:r>
              <w:rPr>
                <w:sz w:val="22"/>
              </w:rPr>
              <w:t>Halaman hasil pencarian</w:t>
            </w:r>
          </w:p>
        </w:tc>
        <w:tc>
          <w:tcPr>
            <w:tcW w:w="0" w:type="auto"/>
            <w:vAlign w:val="center"/>
          </w:tcPr>
          <w:p w14:paraId="22D0D7C6" w14:textId="3150919F" w:rsidR="00F21C73" w:rsidRDefault="00F21C73" w:rsidP="0014415E">
            <w:pPr>
              <w:spacing w:line="360" w:lineRule="auto"/>
              <w:jc w:val="center"/>
              <w:rPr>
                <w:sz w:val="22"/>
              </w:rPr>
            </w:pPr>
            <w:r>
              <w:rPr>
                <w:sz w:val="22"/>
              </w:rPr>
              <w:t>Melihat halaman hasil pencarian</w:t>
            </w:r>
          </w:p>
        </w:tc>
        <w:tc>
          <w:tcPr>
            <w:tcW w:w="0" w:type="auto"/>
            <w:vAlign w:val="center"/>
          </w:tcPr>
          <w:p w14:paraId="40F28C63" w14:textId="768C507B" w:rsidR="00F21C73" w:rsidRDefault="00F21C73" w:rsidP="0014415E">
            <w:pPr>
              <w:spacing w:line="360" w:lineRule="auto"/>
              <w:jc w:val="center"/>
              <w:rPr>
                <w:sz w:val="22"/>
              </w:rPr>
            </w:pPr>
            <w:r>
              <w:rPr>
                <w:sz w:val="22"/>
              </w:rPr>
              <w:t>Menampilkan halaman hasil pencarian yang relevan</w:t>
            </w:r>
          </w:p>
        </w:tc>
        <w:tc>
          <w:tcPr>
            <w:tcW w:w="0" w:type="auto"/>
            <w:vAlign w:val="center"/>
          </w:tcPr>
          <w:p w14:paraId="34009A6A" w14:textId="77777777" w:rsidR="00F21C73" w:rsidRPr="005042F4" w:rsidRDefault="00F21C73" w:rsidP="0014415E">
            <w:pPr>
              <w:spacing w:line="360" w:lineRule="auto"/>
              <w:jc w:val="center"/>
              <w:rPr>
                <w:sz w:val="22"/>
              </w:rPr>
            </w:pPr>
          </w:p>
        </w:tc>
        <w:tc>
          <w:tcPr>
            <w:tcW w:w="0" w:type="auto"/>
            <w:vAlign w:val="center"/>
          </w:tcPr>
          <w:p w14:paraId="1630B64B" w14:textId="77777777" w:rsidR="00F21C73" w:rsidRPr="005042F4" w:rsidRDefault="00F21C73" w:rsidP="0014415E">
            <w:pPr>
              <w:spacing w:line="360" w:lineRule="auto"/>
              <w:jc w:val="center"/>
              <w:rPr>
                <w:sz w:val="22"/>
              </w:rPr>
            </w:pPr>
          </w:p>
        </w:tc>
      </w:tr>
      <w:tr w:rsidR="00DF73CA" w:rsidRPr="005042F4" w14:paraId="7E019022" w14:textId="77777777" w:rsidTr="00EB1128">
        <w:tc>
          <w:tcPr>
            <w:tcW w:w="0" w:type="auto"/>
            <w:vAlign w:val="center"/>
          </w:tcPr>
          <w:p w14:paraId="20A3AB00" w14:textId="77777777" w:rsidR="00F21C73" w:rsidRDefault="00F21C73" w:rsidP="0014415E">
            <w:pPr>
              <w:spacing w:line="360" w:lineRule="auto"/>
              <w:jc w:val="center"/>
              <w:rPr>
                <w:sz w:val="22"/>
              </w:rPr>
            </w:pPr>
          </w:p>
        </w:tc>
        <w:tc>
          <w:tcPr>
            <w:tcW w:w="0" w:type="auto"/>
            <w:vAlign w:val="center"/>
          </w:tcPr>
          <w:p w14:paraId="41E3D972" w14:textId="77777777" w:rsidR="00F21C73" w:rsidRDefault="00F21C73" w:rsidP="0014415E">
            <w:pPr>
              <w:spacing w:line="360" w:lineRule="auto"/>
              <w:jc w:val="center"/>
              <w:rPr>
                <w:sz w:val="22"/>
              </w:rPr>
            </w:pPr>
          </w:p>
        </w:tc>
        <w:tc>
          <w:tcPr>
            <w:tcW w:w="0" w:type="auto"/>
            <w:vAlign w:val="center"/>
          </w:tcPr>
          <w:p w14:paraId="5D19B7F7" w14:textId="6786982C" w:rsidR="00F21C73" w:rsidRDefault="00F21C73" w:rsidP="0014415E">
            <w:pPr>
              <w:spacing w:line="360" w:lineRule="auto"/>
              <w:jc w:val="center"/>
              <w:rPr>
                <w:sz w:val="22"/>
              </w:rPr>
            </w:pPr>
            <w:r>
              <w:rPr>
                <w:sz w:val="22"/>
              </w:rPr>
              <w:t>Fitur dan data dalam halaman hasil pencarian</w:t>
            </w:r>
          </w:p>
        </w:tc>
        <w:tc>
          <w:tcPr>
            <w:tcW w:w="0" w:type="auto"/>
            <w:vAlign w:val="center"/>
          </w:tcPr>
          <w:p w14:paraId="3EB3587F" w14:textId="4354548F" w:rsidR="00F21C73" w:rsidRDefault="00F21C73" w:rsidP="0014415E">
            <w:pPr>
              <w:spacing w:line="360" w:lineRule="auto"/>
              <w:jc w:val="center"/>
              <w:rPr>
                <w:sz w:val="22"/>
              </w:rPr>
            </w:pPr>
            <w:r>
              <w:rPr>
                <w:sz w:val="22"/>
              </w:rPr>
              <w:t>Melihat dan mencoba fitur yang ada pada halaman tersebut</w:t>
            </w:r>
          </w:p>
        </w:tc>
        <w:tc>
          <w:tcPr>
            <w:tcW w:w="0" w:type="auto"/>
            <w:vAlign w:val="center"/>
          </w:tcPr>
          <w:p w14:paraId="0156CAD8" w14:textId="6DDA3B57" w:rsidR="00F21C73" w:rsidRDefault="00F21C73" w:rsidP="0014415E">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F21C73" w:rsidRPr="005042F4" w:rsidRDefault="00F21C73" w:rsidP="0014415E">
            <w:pPr>
              <w:spacing w:line="360" w:lineRule="auto"/>
              <w:jc w:val="center"/>
              <w:rPr>
                <w:sz w:val="22"/>
              </w:rPr>
            </w:pPr>
          </w:p>
        </w:tc>
        <w:tc>
          <w:tcPr>
            <w:tcW w:w="0" w:type="auto"/>
            <w:vAlign w:val="center"/>
          </w:tcPr>
          <w:p w14:paraId="01E9B641" w14:textId="77777777" w:rsidR="00F21C73" w:rsidRPr="005042F4" w:rsidRDefault="00F21C73" w:rsidP="0014415E">
            <w:pPr>
              <w:spacing w:line="360" w:lineRule="auto"/>
              <w:jc w:val="center"/>
              <w:rPr>
                <w:sz w:val="22"/>
              </w:rPr>
            </w:pPr>
          </w:p>
        </w:tc>
      </w:tr>
      <w:tr w:rsidR="00DF73CA" w:rsidRPr="005042F4" w14:paraId="6844A7E9" w14:textId="77777777" w:rsidTr="00EB1128">
        <w:tc>
          <w:tcPr>
            <w:tcW w:w="0" w:type="auto"/>
            <w:vAlign w:val="center"/>
          </w:tcPr>
          <w:p w14:paraId="3ADAB5B3" w14:textId="235E743B" w:rsidR="00E713E2" w:rsidRDefault="006F24E1" w:rsidP="0014415E">
            <w:pPr>
              <w:spacing w:line="360" w:lineRule="auto"/>
              <w:jc w:val="center"/>
              <w:rPr>
                <w:sz w:val="22"/>
              </w:rPr>
            </w:pPr>
            <w:r>
              <w:rPr>
                <w:sz w:val="22"/>
              </w:rPr>
              <w:t>6</w:t>
            </w:r>
            <w:r w:rsidR="00E713E2">
              <w:rPr>
                <w:sz w:val="22"/>
              </w:rPr>
              <w:t>.</w:t>
            </w:r>
          </w:p>
        </w:tc>
        <w:tc>
          <w:tcPr>
            <w:tcW w:w="0" w:type="auto"/>
            <w:vAlign w:val="center"/>
          </w:tcPr>
          <w:p w14:paraId="737964F2" w14:textId="5DE48AA0" w:rsidR="00E713E2" w:rsidRDefault="00E713E2" w:rsidP="0014415E">
            <w:pPr>
              <w:spacing w:line="360" w:lineRule="auto"/>
              <w:jc w:val="center"/>
              <w:rPr>
                <w:sz w:val="22"/>
              </w:rPr>
            </w:pPr>
            <w:r>
              <w:rPr>
                <w:sz w:val="22"/>
              </w:rPr>
              <w:t>Login</w:t>
            </w:r>
          </w:p>
        </w:tc>
        <w:tc>
          <w:tcPr>
            <w:tcW w:w="0" w:type="auto"/>
            <w:vAlign w:val="center"/>
          </w:tcPr>
          <w:p w14:paraId="13229EB7" w14:textId="4521F8A8" w:rsidR="00E713E2" w:rsidRDefault="00E713E2" w:rsidP="0014415E">
            <w:pPr>
              <w:spacing w:line="360" w:lineRule="auto"/>
              <w:jc w:val="center"/>
              <w:rPr>
                <w:sz w:val="22"/>
              </w:rPr>
            </w:pPr>
            <w:r>
              <w:rPr>
                <w:sz w:val="22"/>
              </w:rPr>
              <w:t>Halaman login</w:t>
            </w:r>
          </w:p>
        </w:tc>
        <w:tc>
          <w:tcPr>
            <w:tcW w:w="0" w:type="auto"/>
            <w:vAlign w:val="center"/>
          </w:tcPr>
          <w:p w14:paraId="322F7D44" w14:textId="7B844D8A" w:rsidR="00E713E2" w:rsidRDefault="00E713E2" w:rsidP="0014415E">
            <w:pPr>
              <w:spacing w:line="360" w:lineRule="auto"/>
              <w:jc w:val="center"/>
              <w:rPr>
                <w:sz w:val="22"/>
              </w:rPr>
            </w:pPr>
            <w:r>
              <w:rPr>
                <w:sz w:val="22"/>
              </w:rPr>
              <w:t>Membuka halaman login</w:t>
            </w:r>
          </w:p>
        </w:tc>
        <w:tc>
          <w:tcPr>
            <w:tcW w:w="0" w:type="auto"/>
            <w:vAlign w:val="center"/>
          </w:tcPr>
          <w:p w14:paraId="62E568AD" w14:textId="00A365AA" w:rsidR="00E713E2" w:rsidRDefault="00E713E2" w:rsidP="0014415E">
            <w:pPr>
              <w:spacing w:line="360" w:lineRule="auto"/>
              <w:jc w:val="center"/>
              <w:rPr>
                <w:sz w:val="22"/>
              </w:rPr>
            </w:pPr>
            <w:r>
              <w:rPr>
                <w:sz w:val="22"/>
              </w:rPr>
              <w:t>Menampilkan halaman form login</w:t>
            </w:r>
          </w:p>
        </w:tc>
        <w:tc>
          <w:tcPr>
            <w:tcW w:w="0" w:type="auto"/>
            <w:vAlign w:val="center"/>
          </w:tcPr>
          <w:p w14:paraId="15ED9FEC" w14:textId="77777777" w:rsidR="00E713E2" w:rsidRPr="005042F4" w:rsidRDefault="00E713E2" w:rsidP="0014415E">
            <w:pPr>
              <w:spacing w:line="360" w:lineRule="auto"/>
              <w:jc w:val="center"/>
              <w:rPr>
                <w:sz w:val="22"/>
              </w:rPr>
            </w:pPr>
          </w:p>
        </w:tc>
        <w:tc>
          <w:tcPr>
            <w:tcW w:w="0" w:type="auto"/>
            <w:vAlign w:val="center"/>
          </w:tcPr>
          <w:p w14:paraId="581CE9DD" w14:textId="77777777" w:rsidR="00E713E2" w:rsidRPr="005042F4" w:rsidRDefault="00E713E2" w:rsidP="0014415E">
            <w:pPr>
              <w:spacing w:line="360" w:lineRule="auto"/>
              <w:jc w:val="center"/>
              <w:rPr>
                <w:sz w:val="22"/>
              </w:rPr>
            </w:pPr>
          </w:p>
        </w:tc>
      </w:tr>
      <w:tr w:rsidR="00DF73CA" w:rsidRPr="005042F4" w14:paraId="5DFD2082" w14:textId="77777777" w:rsidTr="00EB1128">
        <w:tc>
          <w:tcPr>
            <w:tcW w:w="0" w:type="auto"/>
            <w:vAlign w:val="center"/>
          </w:tcPr>
          <w:p w14:paraId="1A28B863" w14:textId="77777777" w:rsidR="00E713E2" w:rsidRDefault="00E713E2" w:rsidP="0014415E">
            <w:pPr>
              <w:spacing w:line="360" w:lineRule="auto"/>
              <w:jc w:val="center"/>
              <w:rPr>
                <w:sz w:val="22"/>
              </w:rPr>
            </w:pPr>
          </w:p>
        </w:tc>
        <w:tc>
          <w:tcPr>
            <w:tcW w:w="0" w:type="auto"/>
            <w:vAlign w:val="center"/>
          </w:tcPr>
          <w:p w14:paraId="27365B99" w14:textId="77777777" w:rsidR="00E713E2" w:rsidRDefault="00E713E2" w:rsidP="0014415E">
            <w:pPr>
              <w:spacing w:line="360" w:lineRule="auto"/>
              <w:jc w:val="center"/>
              <w:rPr>
                <w:sz w:val="22"/>
              </w:rPr>
            </w:pPr>
          </w:p>
        </w:tc>
        <w:tc>
          <w:tcPr>
            <w:tcW w:w="0" w:type="auto"/>
            <w:vAlign w:val="center"/>
          </w:tcPr>
          <w:p w14:paraId="6B64C7CF" w14:textId="4D4576B1" w:rsidR="00E713E2" w:rsidRDefault="00E713E2" w:rsidP="0014415E">
            <w:pPr>
              <w:spacing w:line="360" w:lineRule="auto"/>
              <w:jc w:val="center"/>
              <w:rPr>
                <w:sz w:val="22"/>
              </w:rPr>
            </w:pPr>
            <w:r>
              <w:rPr>
                <w:sz w:val="22"/>
              </w:rPr>
              <w:t>Form login</w:t>
            </w:r>
          </w:p>
        </w:tc>
        <w:tc>
          <w:tcPr>
            <w:tcW w:w="0" w:type="auto"/>
            <w:vAlign w:val="center"/>
          </w:tcPr>
          <w:p w14:paraId="14523821" w14:textId="030FF1A7" w:rsidR="00E713E2" w:rsidRDefault="00E713E2" w:rsidP="0014415E">
            <w:pPr>
              <w:spacing w:line="360" w:lineRule="auto"/>
              <w:jc w:val="center"/>
              <w:rPr>
                <w:sz w:val="22"/>
              </w:rPr>
            </w:pPr>
            <w:r>
              <w:rPr>
                <w:sz w:val="22"/>
              </w:rPr>
              <w:t>Mengisi</w:t>
            </w:r>
            <w:r w:rsidR="006F24E1">
              <w:rPr>
                <w:sz w:val="22"/>
              </w:rPr>
              <w:t xml:space="preserve"> username password</w:t>
            </w:r>
            <w:r>
              <w:rPr>
                <w:sz w:val="22"/>
              </w:rPr>
              <w:t xml:space="preserve"> dan mengirimkan data form login</w:t>
            </w:r>
          </w:p>
        </w:tc>
        <w:tc>
          <w:tcPr>
            <w:tcW w:w="0" w:type="auto"/>
            <w:vAlign w:val="center"/>
          </w:tcPr>
          <w:p w14:paraId="313FFB11" w14:textId="145CFB4E" w:rsidR="00E713E2" w:rsidRDefault="006F24E1" w:rsidP="0014415E">
            <w:pPr>
              <w:spacing w:line="360" w:lineRule="auto"/>
              <w:jc w:val="center"/>
              <w:rPr>
                <w:sz w:val="22"/>
              </w:rPr>
            </w:pPr>
            <w:r>
              <w:rPr>
                <w:sz w:val="22"/>
              </w:rPr>
              <w:t xml:space="preserve">Sistem dapat melakukan validasi akun, jika benar akan membuat sesi login admin, jika tidak akan menampilkan notifikasi </w:t>
            </w:r>
            <w:r>
              <w:rPr>
                <w:sz w:val="22"/>
              </w:rPr>
              <w:lastRenderedPageBreak/>
              <w:t>username atau password salah</w:t>
            </w:r>
          </w:p>
        </w:tc>
        <w:tc>
          <w:tcPr>
            <w:tcW w:w="0" w:type="auto"/>
            <w:vAlign w:val="center"/>
          </w:tcPr>
          <w:p w14:paraId="7E8F940A" w14:textId="77777777" w:rsidR="00E713E2" w:rsidRPr="005042F4" w:rsidRDefault="00E713E2" w:rsidP="0014415E">
            <w:pPr>
              <w:spacing w:line="360" w:lineRule="auto"/>
              <w:jc w:val="center"/>
              <w:rPr>
                <w:sz w:val="22"/>
              </w:rPr>
            </w:pPr>
          </w:p>
        </w:tc>
        <w:tc>
          <w:tcPr>
            <w:tcW w:w="0" w:type="auto"/>
            <w:vAlign w:val="center"/>
          </w:tcPr>
          <w:p w14:paraId="652F2DCE" w14:textId="77777777" w:rsidR="00E713E2" w:rsidRPr="005042F4" w:rsidRDefault="00E713E2" w:rsidP="0014415E">
            <w:pPr>
              <w:spacing w:line="360" w:lineRule="auto"/>
              <w:jc w:val="center"/>
              <w:rPr>
                <w:sz w:val="22"/>
              </w:rPr>
            </w:pPr>
          </w:p>
        </w:tc>
      </w:tr>
      <w:tr w:rsidR="00DF73CA" w:rsidRPr="005042F4" w14:paraId="61F52DFF" w14:textId="77777777" w:rsidTr="00EB1128">
        <w:tc>
          <w:tcPr>
            <w:tcW w:w="0" w:type="auto"/>
            <w:vAlign w:val="center"/>
          </w:tcPr>
          <w:p w14:paraId="011B9633" w14:textId="342EEB53" w:rsidR="00E713E2" w:rsidRDefault="00F21C73" w:rsidP="0014415E">
            <w:pPr>
              <w:spacing w:line="360" w:lineRule="auto"/>
              <w:jc w:val="center"/>
              <w:rPr>
                <w:sz w:val="22"/>
              </w:rPr>
            </w:pPr>
            <w:r>
              <w:rPr>
                <w:sz w:val="22"/>
              </w:rPr>
              <w:t>7.</w:t>
            </w:r>
          </w:p>
        </w:tc>
        <w:tc>
          <w:tcPr>
            <w:tcW w:w="0" w:type="auto"/>
            <w:vAlign w:val="center"/>
          </w:tcPr>
          <w:p w14:paraId="1A5DD448" w14:textId="53A4089B" w:rsidR="00E713E2" w:rsidRDefault="006F24E1" w:rsidP="0014415E">
            <w:pPr>
              <w:spacing w:line="360" w:lineRule="auto"/>
              <w:jc w:val="center"/>
              <w:rPr>
                <w:sz w:val="22"/>
              </w:rPr>
            </w:pPr>
            <w:r>
              <w:rPr>
                <w:sz w:val="22"/>
              </w:rPr>
              <w:t>Beranda admin</w:t>
            </w:r>
          </w:p>
        </w:tc>
        <w:tc>
          <w:tcPr>
            <w:tcW w:w="0" w:type="auto"/>
            <w:vAlign w:val="center"/>
          </w:tcPr>
          <w:p w14:paraId="1CA59903" w14:textId="2224A51C" w:rsidR="00E713E2" w:rsidRDefault="006F24E1" w:rsidP="0014415E">
            <w:pPr>
              <w:spacing w:line="360" w:lineRule="auto"/>
              <w:jc w:val="center"/>
              <w:rPr>
                <w:sz w:val="22"/>
              </w:rPr>
            </w:pPr>
            <w:r>
              <w:rPr>
                <w:sz w:val="22"/>
              </w:rPr>
              <w:t>Halaman beranda admin</w:t>
            </w:r>
          </w:p>
        </w:tc>
        <w:tc>
          <w:tcPr>
            <w:tcW w:w="0" w:type="auto"/>
            <w:vAlign w:val="center"/>
          </w:tcPr>
          <w:p w14:paraId="17EBD8AE" w14:textId="17F17E55" w:rsidR="00E713E2" w:rsidRDefault="006F24E1" w:rsidP="0014415E">
            <w:pPr>
              <w:spacing w:line="360" w:lineRule="auto"/>
              <w:jc w:val="center"/>
              <w:rPr>
                <w:sz w:val="22"/>
              </w:rPr>
            </w:pPr>
            <w:r>
              <w:rPr>
                <w:sz w:val="22"/>
              </w:rPr>
              <w:t>Menampilkan halaman beranda admin</w:t>
            </w:r>
          </w:p>
        </w:tc>
        <w:tc>
          <w:tcPr>
            <w:tcW w:w="0" w:type="auto"/>
            <w:vAlign w:val="center"/>
          </w:tcPr>
          <w:p w14:paraId="4DE4391B" w14:textId="6F3C1449" w:rsidR="00E713E2" w:rsidRDefault="006F24E1" w:rsidP="0014415E">
            <w:pPr>
              <w:spacing w:line="360" w:lineRule="auto"/>
              <w:jc w:val="center"/>
              <w:rPr>
                <w:sz w:val="22"/>
              </w:rPr>
            </w:pPr>
            <w:r>
              <w:rPr>
                <w:sz w:val="22"/>
              </w:rPr>
              <w:t>Setelah login tervalidasi sistem dapat menampilkan halaman beranda admin</w:t>
            </w:r>
          </w:p>
        </w:tc>
        <w:tc>
          <w:tcPr>
            <w:tcW w:w="0" w:type="auto"/>
            <w:vAlign w:val="center"/>
          </w:tcPr>
          <w:p w14:paraId="476F913E" w14:textId="77777777" w:rsidR="00E713E2" w:rsidRPr="005042F4" w:rsidRDefault="00E713E2" w:rsidP="0014415E">
            <w:pPr>
              <w:spacing w:line="360" w:lineRule="auto"/>
              <w:jc w:val="center"/>
              <w:rPr>
                <w:sz w:val="22"/>
              </w:rPr>
            </w:pPr>
          </w:p>
        </w:tc>
        <w:tc>
          <w:tcPr>
            <w:tcW w:w="0" w:type="auto"/>
            <w:vAlign w:val="center"/>
          </w:tcPr>
          <w:p w14:paraId="1E23E42C" w14:textId="77777777" w:rsidR="00E713E2" w:rsidRPr="005042F4" w:rsidRDefault="00E713E2" w:rsidP="0014415E">
            <w:pPr>
              <w:spacing w:line="360" w:lineRule="auto"/>
              <w:jc w:val="center"/>
              <w:rPr>
                <w:sz w:val="22"/>
              </w:rPr>
            </w:pPr>
          </w:p>
        </w:tc>
      </w:tr>
      <w:tr w:rsidR="00DF73CA" w:rsidRPr="005042F4" w14:paraId="09DA0CE3" w14:textId="77777777" w:rsidTr="00EB1128">
        <w:tc>
          <w:tcPr>
            <w:tcW w:w="0" w:type="auto"/>
            <w:vAlign w:val="center"/>
          </w:tcPr>
          <w:p w14:paraId="0C2B426B" w14:textId="77777777" w:rsidR="00E713E2" w:rsidRDefault="00E713E2" w:rsidP="0014415E">
            <w:pPr>
              <w:spacing w:line="360" w:lineRule="auto"/>
              <w:jc w:val="center"/>
              <w:rPr>
                <w:sz w:val="22"/>
              </w:rPr>
            </w:pPr>
          </w:p>
        </w:tc>
        <w:tc>
          <w:tcPr>
            <w:tcW w:w="0" w:type="auto"/>
            <w:vAlign w:val="center"/>
          </w:tcPr>
          <w:p w14:paraId="729FB585" w14:textId="77777777" w:rsidR="00E713E2" w:rsidRDefault="00E713E2" w:rsidP="0014415E">
            <w:pPr>
              <w:spacing w:line="360" w:lineRule="auto"/>
              <w:jc w:val="center"/>
              <w:rPr>
                <w:sz w:val="22"/>
              </w:rPr>
            </w:pPr>
          </w:p>
        </w:tc>
        <w:tc>
          <w:tcPr>
            <w:tcW w:w="0" w:type="auto"/>
            <w:vAlign w:val="center"/>
          </w:tcPr>
          <w:p w14:paraId="7403A76C" w14:textId="5ADCEDDC" w:rsidR="00E713E2" w:rsidRDefault="006F24E1" w:rsidP="0014415E">
            <w:pPr>
              <w:spacing w:line="360" w:lineRule="auto"/>
              <w:jc w:val="center"/>
              <w:rPr>
                <w:sz w:val="22"/>
              </w:rPr>
            </w:pPr>
            <w:r>
              <w:rPr>
                <w:sz w:val="22"/>
              </w:rPr>
              <w:t>Data dan fitur halaman beranda admin</w:t>
            </w:r>
          </w:p>
        </w:tc>
        <w:tc>
          <w:tcPr>
            <w:tcW w:w="0" w:type="auto"/>
            <w:vAlign w:val="center"/>
          </w:tcPr>
          <w:p w14:paraId="4B3AE108" w14:textId="3D3FF790" w:rsidR="00E713E2" w:rsidRDefault="006F24E1" w:rsidP="0014415E">
            <w:pPr>
              <w:spacing w:line="360" w:lineRule="auto"/>
              <w:jc w:val="center"/>
              <w:rPr>
                <w:sz w:val="22"/>
              </w:rPr>
            </w:pPr>
            <w:r>
              <w:rPr>
                <w:sz w:val="22"/>
              </w:rPr>
              <w:t>Melihat dan mengecek fitur dan data beranda admin</w:t>
            </w:r>
          </w:p>
        </w:tc>
        <w:tc>
          <w:tcPr>
            <w:tcW w:w="0" w:type="auto"/>
            <w:vAlign w:val="center"/>
          </w:tcPr>
          <w:p w14:paraId="2CD7C10E" w14:textId="6B8B036A" w:rsidR="00E713E2" w:rsidRDefault="006F24E1" w:rsidP="0014415E">
            <w:pPr>
              <w:spacing w:line="360" w:lineRule="auto"/>
              <w:jc w:val="center"/>
              <w:rPr>
                <w:sz w:val="22"/>
              </w:rPr>
            </w:pPr>
            <w:r>
              <w:rPr>
                <w:sz w:val="22"/>
              </w:rPr>
              <w:t>Fitur dan data telah sesuai dengan keterangan yang ada</w:t>
            </w:r>
          </w:p>
        </w:tc>
        <w:tc>
          <w:tcPr>
            <w:tcW w:w="0" w:type="auto"/>
            <w:vAlign w:val="center"/>
          </w:tcPr>
          <w:p w14:paraId="6C16050F" w14:textId="77777777" w:rsidR="00E713E2" w:rsidRPr="005042F4" w:rsidRDefault="00E713E2" w:rsidP="0014415E">
            <w:pPr>
              <w:spacing w:line="360" w:lineRule="auto"/>
              <w:jc w:val="center"/>
              <w:rPr>
                <w:sz w:val="22"/>
              </w:rPr>
            </w:pPr>
          </w:p>
        </w:tc>
        <w:tc>
          <w:tcPr>
            <w:tcW w:w="0" w:type="auto"/>
            <w:vAlign w:val="center"/>
          </w:tcPr>
          <w:p w14:paraId="23CCFB86" w14:textId="77777777" w:rsidR="00E713E2" w:rsidRPr="005042F4" w:rsidRDefault="00E713E2" w:rsidP="0014415E">
            <w:pPr>
              <w:spacing w:line="360" w:lineRule="auto"/>
              <w:jc w:val="center"/>
              <w:rPr>
                <w:sz w:val="22"/>
              </w:rPr>
            </w:pPr>
          </w:p>
        </w:tc>
      </w:tr>
      <w:tr w:rsidR="00DF73CA" w:rsidRPr="005042F4" w14:paraId="0480D23D" w14:textId="77777777" w:rsidTr="00EB1128">
        <w:tc>
          <w:tcPr>
            <w:tcW w:w="0" w:type="auto"/>
            <w:vAlign w:val="center"/>
          </w:tcPr>
          <w:p w14:paraId="58557FAA" w14:textId="77777777" w:rsidR="006F24E1" w:rsidRDefault="006F24E1" w:rsidP="0014415E">
            <w:pPr>
              <w:spacing w:line="360" w:lineRule="auto"/>
              <w:jc w:val="center"/>
              <w:rPr>
                <w:sz w:val="22"/>
              </w:rPr>
            </w:pPr>
          </w:p>
        </w:tc>
        <w:tc>
          <w:tcPr>
            <w:tcW w:w="0" w:type="auto"/>
            <w:vAlign w:val="center"/>
          </w:tcPr>
          <w:p w14:paraId="630F934B" w14:textId="6DEAF4E5" w:rsidR="006F24E1" w:rsidRDefault="00F21C73" w:rsidP="0014415E">
            <w:pPr>
              <w:spacing w:line="360" w:lineRule="auto"/>
              <w:jc w:val="center"/>
              <w:rPr>
                <w:sz w:val="22"/>
              </w:rPr>
            </w:pPr>
            <w:r>
              <w:rPr>
                <w:sz w:val="22"/>
              </w:rPr>
              <w:t>Master data</w:t>
            </w:r>
          </w:p>
        </w:tc>
        <w:tc>
          <w:tcPr>
            <w:tcW w:w="0" w:type="auto"/>
            <w:vAlign w:val="center"/>
          </w:tcPr>
          <w:p w14:paraId="67928BB8" w14:textId="78163252" w:rsidR="006F24E1" w:rsidRDefault="00F21C73" w:rsidP="0014415E">
            <w:pPr>
              <w:spacing w:line="360" w:lineRule="auto"/>
              <w:jc w:val="center"/>
              <w:rPr>
                <w:sz w:val="22"/>
              </w:rPr>
            </w:pPr>
            <w:r>
              <w:rPr>
                <w:sz w:val="22"/>
              </w:rPr>
              <w:t>Halaman master data smartphone</w:t>
            </w:r>
          </w:p>
        </w:tc>
        <w:tc>
          <w:tcPr>
            <w:tcW w:w="0" w:type="auto"/>
            <w:vAlign w:val="center"/>
          </w:tcPr>
          <w:p w14:paraId="7C070C20" w14:textId="47229254" w:rsidR="006F24E1" w:rsidRDefault="00F21C73" w:rsidP="0014415E">
            <w:pPr>
              <w:spacing w:line="360" w:lineRule="auto"/>
              <w:jc w:val="center"/>
              <w:rPr>
                <w:sz w:val="22"/>
              </w:rPr>
            </w:pPr>
            <w:r>
              <w:rPr>
                <w:sz w:val="22"/>
              </w:rPr>
              <w:t>Menampilkan data yang sesuai dengan keterangan yang ada</w:t>
            </w:r>
          </w:p>
        </w:tc>
        <w:tc>
          <w:tcPr>
            <w:tcW w:w="0" w:type="auto"/>
            <w:vAlign w:val="center"/>
          </w:tcPr>
          <w:p w14:paraId="35691240" w14:textId="4D4AD7B1" w:rsidR="006F24E1" w:rsidRDefault="00F21C73" w:rsidP="0014415E">
            <w:pPr>
              <w:spacing w:line="360" w:lineRule="auto"/>
              <w:jc w:val="center"/>
              <w:rPr>
                <w:sz w:val="22"/>
              </w:rPr>
            </w:pPr>
            <w:r>
              <w:rPr>
                <w:sz w:val="22"/>
              </w:rPr>
              <w:t>Data yang ditampilkan pada halaman tersebut</w:t>
            </w:r>
          </w:p>
        </w:tc>
        <w:tc>
          <w:tcPr>
            <w:tcW w:w="0" w:type="auto"/>
            <w:vAlign w:val="center"/>
          </w:tcPr>
          <w:p w14:paraId="1AEDE703" w14:textId="77777777" w:rsidR="006F24E1" w:rsidRPr="005042F4" w:rsidRDefault="006F24E1" w:rsidP="0014415E">
            <w:pPr>
              <w:spacing w:line="360" w:lineRule="auto"/>
              <w:jc w:val="center"/>
              <w:rPr>
                <w:sz w:val="22"/>
              </w:rPr>
            </w:pPr>
          </w:p>
        </w:tc>
        <w:tc>
          <w:tcPr>
            <w:tcW w:w="0" w:type="auto"/>
            <w:vAlign w:val="center"/>
          </w:tcPr>
          <w:p w14:paraId="33C415B0" w14:textId="77777777" w:rsidR="006F24E1" w:rsidRPr="005042F4" w:rsidRDefault="006F24E1" w:rsidP="0014415E">
            <w:pPr>
              <w:spacing w:line="360" w:lineRule="auto"/>
              <w:jc w:val="center"/>
              <w:rPr>
                <w:sz w:val="22"/>
              </w:rPr>
            </w:pPr>
          </w:p>
        </w:tc>
      </w:tr>
      <w:tr w:rsidR="00DF73CA" w:rsidRPr="005042F4" w14:paraId="003D5D1D" w14:textId="77777777" w:rsidTr="00EB1128">
        <w:tc>
          <w:tcPr>
            <w:tcW w:w="0" w:type="auto"/>
            <w:vAlign w:val="center"/>
          </w:tcPr>
          <w:p w14:paraId="3F011CE0" w14:textId="77777777" w:rsidR="006F24E1" w:rsidRDefault="006F24E1" w:rsidP="0014415E">
            <w:pPr>
              <w:spacing w:line="360" w:lineRule="auto"/>
              <w:jc w:val="center"/>
              <w:rPr>
                <w:sz w:val="22"/>
              </w:rPr>
            </w:pPr>
          </w:p>
        </w:tc>
        <w:tc>
          <w:tcPr>
            <w:tcW w:w="0" w:type="auto"/>
            <w:vAlign w:val="center"/>
          </w:tcPr>
          <w:p w14:paraId="28BD87EE" w14:textId="77777777" w:rsidR="006F24E1" w:rsidRDefault="006F24E1" w:rsidP="0014415E">
            <w:pPr>
              <w:spacing w:line="360" w:lineRule="auto"/>
              <w:jc w:val="center"/>
              <w:rPr>
                <w:sz w:val="22"/>
              </w:rPr>
            </w:pPr>
          </w:p>
        </w:tc>
        <w:tc>
          <w:tcPr>
            <w:tcW w:w="0" w:type="auto"/>
            <w:vAlign w:val="center"/>
          </w:tcPr>
          <w:p w14:paraId="0A14850A" w14:textId="72CDB478" w:rsidR="006F24E1" w:rsidRDefault="00F21C73" w:rsidP="0014415E">
            <w:pPr>
              <w:spacing w:line="360" w:lineRule="auto"/>
              <w:jc w:val="center"/>
              <w:rPr>
                <w:sz w:val="22"/>
              </w:rPr>
            </w:pPr>
            <w:r>
              <w:rPr>
                <w:sz w:val="22"/>
              </w:rPr>
              <w:t>Data yang ditampilkan</w:t>
            </w:r>
          </w:p>
        </w:tc>
        <w:tc>
          <w:tcPr>
            <w:tcW w:w="0" w:type="auto"/>
            <w:vAlign w:val="center"/>
          </w:tcPr>
          <w:p w14:paraId="5040805D" w14:textId="0A05799B" w:rsidR="006F24E1" w:rsidRDefault="00F21C73" w:rsidP="0014415E">
            <w:pPr>
              <w:spacing w:line="360" w:lineRule="auto"/>
              <w:jc w:val="center"/>
              <w:rPr>
                <w:sz w:val="22"/>
              </w:rPr>
            </w:pPr>
            <w:r>
              <w:rPr>
                <w:sz w:val="22"/>
              </w:rPr>
              <w:t>Membuka halaman master data smartphone</w:t>
            </w:r>
          </w:p>
        </w:tc>
        <w:tc>
          <w:tcPr>
            <w:tcW w:w="0" w:type="auto"/>
            <w:vAlign w:val="center"/>
          </w:tcPr>
          <w:p w14:paraId="55893E4F" w14:textId="3574D124" w:rsidR="006F24E1" w:rsidRDefault="00F21C73" w:rsidP="0014415E">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6F24E1" w:rsidRPr="005042F4" w:rsidRDefault="006F24E1" w:rsidP="0014415E">
            <w:pPr>
              <w:spacing w:line="360" w:lineRule="auto"/>
              <w:jc w:val="center"/>
              <w:rPr>
                <w:sz w:val="22"/>
              </w:rPr>
            </w:pPr>
          </w:p>
        </w:tc>
        <w:tc>
          <w:tcPr>
            <w:tcW w:w="0" w:type="auto"/>
            <w:vAlign w:val="center"/>
          </w:tcPr>
          <w:p w14:paraId="5CD20602" w14:textId="77777777" w:rsidR="006F24E1" w:rsidRPr="005042F4" w:rsidRDefault="006F24E1" w:rsidP="0014415E">
            <w:pPr>
              <w:spacing w:line="360" w:lineRule="auto"/>
              <w:jc w:val="center"/>
              <w:rPr>
                <w:sz w:val="22"/>
              </w:rPr>
            </w:pPr>
          </w:p>
        </w:tc>
      </w:tr>
      <w:tr w:rsidR="00DF73CA" w:rsidRPr="005042F4" w14:paraId="042EE1CC" w14:textId="77777777" w:rsidTr="00EB1128">
        <w:tc>
          <w:tcPr>
            <w:tcW w:w="0" w:type="auto"/>
            <w:vAlign w:val="center"/>
          </w:tcPr>
          <w:p w14:paraId="6F70CE9A" w14:textId="77777777" w:rsidR="006F24E1" w:rsidRDefault="006F24E1" w:rsidP="0014415E">
            <w:pPr>
              <w:spacing w:line="360" w:lineRule="auto"/>
              <w:jc w:val="center"/>
              <w:rPr>
                <w:sz w:val="22"/>
              </w:rPr>
            </w:pPr>
          </w:p>
        </w:tc>
        <w:tc>
          <w:tcPr>
            <w:tcW w:w="0" w:type="auto"/>
            <w:vAlign w:val="center"/>
          </w:tcPr>
          <w:p w14:paraId="55B2E354" w14:textId="77777777" w:rsidR="006F24E1" w:rsidRDefault="006F24E1" w:rsidP="0014415E">
            <w:pPr>
              <w:spacing w:line="360" w:lineRule="auto"/>
              <w:jc w:val="center"/>
              <w:rPr>
                <w:sz w:val="22"/>
              </w:rPr>
            </w:pPr>
          </w:p>
        </w:tc>
        <w:tc>
          <w:tcPr>
            <w:tcW w:w="0" w:type="auto"/>
            <w:vAlign w:val="center"/>
          </w:tcPr>
          <w:p w14:paraId="4AC7F13F" w14:textId="3B5857C6" w:rsidR="006F24E1" w:rsidRDefault="00F21C73" w:rsidP="0014415E">
            <w:pPr>
              <w:spacing w:line="360" w:lineRule="auto"/>
              <w:jc w:val="center"/>
              <w:rPr>
                <w:sz w:val="22"/>
              </w:rPr>
            </w:pPr>
            <w:r>
              <w:rPr>
                <w:sz w:val="22"/>
              </w:rPr>
              <w:t>Fitur tambah data</w:t>
            </w:r>
          </w:p>
        </w:tc>
        <w:tc>
          <w:tcPr>
            <w:tcW w:w="0" w:type="auto"/>
            <w:vAlign w:val="center"/>
          </w:tcPr>
          <w:p w14:paraId="737ECEA8" w14:textId="570E7775" w:rsidR="006F24E1" w:rsidRDefault="00F21C73" w:rsidP="0014415E">
            <w:pPr>
              <w:spacing w:line="360" w:lineRule="auto"/>
              <w:jc w:val="center"/>
              <w:rPr>
                <w:sz w:val="22"/>
              </w:rPr>
            </w:pPr>
            <w:r>
              <w:rPr>
                <w:sz w:val="22"/>
              </w:rPr>
              <w:t>Melihat dan mengisi data smartphone yang baru</w:t>
            </w:r>
            <w:r w:rsidR="00DF73CA">
              <w:rPr>
                <w:sz w:val="22"/>
              </w:rPr>
              <w:t xml:space="preserve"> pada halaman tambah data smartphone</w:t>
            </w:r>
          </w:p>
        </w:tc>
        <w:tc>
          <w:tcPr>
            <w:tcW w:w="0" w:type="auto"/>
            <w:vAlign w:val="center"/>
          </w:tcPr>
          <w:p w14:paraId="62CAFBE4" w14:textId="150C329C" w:rsidR="006F24E1" w:rsidRDefault="00F21C73" w:rsidP="0014415E">
            <w:pPr>
              <w:spacing w:line="360" w:lineRule="auto"/>
              <w:jc w:val="center"/>
              <w:rPr>
                <w:sz w:val="22"/>
              </w:rPr>
            </w:pPr>
            <w:r>
              <w:rPr>
                <w:sz w:val="22"/>
              </w:rPr>
              <w:t>Data yang telah di masukan tersimpan pada database sistem</w:t>
            </w:r>
          </w:p>
        </w:tc>
        <w:tc>
          <w:tcPr>
            <w:tcW w:w="0" w:type="auto"/>
            <w:vAlign w:val="center"/>
          </w:tcPr>
          <w:p w14:paraId="202E3338" w14:textId="77777777" w:rsidR="006F24E1" w:rsidRPr="005042F4" w:rsidRDefault="006F24E1" w:rsidP="0014415E">
            <w:pPr>
              <w:spacing w:line="360" w:lineRule="auto"/>
              <w:jc w:val="center"/>
              <w:rPr>
                <w:sz w:val="22"/>
              </w:rPr>
            </w:pPr>
          </w:p>
        </w:tc>
        <w:tc>
          <w:tcPr>
            <w:tcW w:w="0" w:type="auto"/>
            <w:vAlign w:val="center"/>
          </w:tcPr>
          <w:p w14:paraId="276FB992" w14:textId="77777777" w:rsidR="006F24E1" w:rsidRPr="005042F4" w:rsidRDefault="006F24E1" w:rsidP="0014415E">
            <w:pPr>
              <w:spacing w:line="360" w:lineRule="auto"/>
              <w:jc w:val="center"/>
              <w:rPr>
                <w:sz w:val="22"/>
              </w:rPr>
            </w:pPr>
          </w:p>
        </w:tc>
      </w:tr>
      <w:tr w:rsidR="00DF73CA" w:rsidRPr="005042F4" w14:paraId="673AD572" w14:textId="77777777" w:rsidTr="00EB1128">
        <w:tc>
          <w:tcPr>
            <w:tcW w:w="0" w:type="auto"/>
            <w:vAlign w:val="center"/>
          </w:tcPr>
          <w:p w14:paraId="6D420723" w14:textId="77777777" w:rsidR="006F24E1" w:rsidRDefault="006F24E1" w:rsidP="0014415E">
            <w:pPr>
              <w:spacing w:line="360" w:lineRule="auto"/>
              <w:jc w:val="center"/>
              <w:rPr>
                <w:sz w:val="22"/>
              </w:rPr>
            </w:pPr>
          </w:p>
        </w:tc>
        <w:tc>
          <w:tcPr>
            <w:tcW w:w="0" w:type="auto"/>
            <w:vAlign w:val="center"/>
          </w:tcPr>
          <w:p w14:paraId="1918BB89" w14:textId="77777777" w:rsidR="006F24E1" w:rsidRDefault="006F24E1" w:rsidP="0014415E">
            <w:pPr>
              <w:spacing w:line="360" w:lineRule="auto"/>
              <w:jc w:val="center"/>
              <w:rPr>
                <w:sz w:val="22"/>
              </w:rPr>
            </w:pPr>
          </w:p>
        </w:tc>
        <w:tc>
          <w:tcPr>
            <w:tcW w:w="0" w:type="auto"/>
            <w:vAlign w:val="center"/>
          </w:tcPr>
          <w:p w14:paraId="64DF26F2" w14:textId="1D2E76DA" w:rsidR="006F24E1" w:rsidRDefault="00F21C73" w:rsidP="0014415E">
            <w:pPr>
              <w:spacing w:line="360" w:lineRule="auto"/>
              <w:jc w:val="center"/>
              <w:rPr>
                <w:sz w:val="22"/>
              </w:rPr>
            </w:pPr>
            <w:r>
              <w:rPr>
                <w:sz w:val="22"/>
              </w:rPr>
              <w:t>Fitur edit data</w:t>
            </w:r>
          </w:p>
        </w:tc>
        <w:tc>
          <w:tcPr>
            <w:tcW w:w="0" w:type="auto"/>
            <w:vAlign w:val="center"/>
          </w:tcPr>
          <w:p w14:paraId="5FE60A3F" w14:textId="2DBC9948" w:rsidR="006F24E1" w:rsidRDefault="00F21C73" w:rsidP="0014415E">
            <w:pPr>
              <w:spacing w:line="360" w:lineRule="auto"/>
              <w:jc w:val="center"/>
              <w:rPr>
                <w:sz w:val="22"/>
              </w:rPr>
            </w:pPr>
            <w:r>
              <w:rPr>
                <w:sz w:val="22"/>
              </w:rPr>
              <w:t>Merubah data yang ditampilkan pada halaman edit data smartphone</w:t>
            </w:r>
          </w:p>
        </w:tc>
        <w:tc>
          <w:tcPr>
            <w:tcW w:w="0" w:type="auto"/>
            <w:vAlign w:val="center"/>
          </w:tcPr>
          <w:p w14:paraId="17240827" w14:textId="6B1B6C57" w:rsidR="006F24E1" w:rsidRDefault="00F21C73" w:rsidP="0014415E">
            <w:pPr>
              <w:spacing w:line="360" w:lineRule="auto"/>
              <w:jc w:val="center"/>
              <w:rPr>
                <w:sz w:val="22"/>
              </w:rPr>
            </w:pPr>
            <w:r>
              <w:rPr>
                <w:sz w:val="22"/>
              </w:rPr>
              <w:t>Data yang telah diubah tersimpan pada database</w:t>
            </w:r>
          </w:p>
        </w:tc>
        <w:tc>
          <w:tcPr>
            <w:tcW w:w="0" w:type="auto"/>
            <w:vAlign w:val="center"/>
          </w:tcPr>
          <w:p w14:paraId="5C597DE8" w14:textId="77777777" w:rsidR="006F24E1" w:rsidRPr="005042F4" w:rsidRDefault="006F24E1" w:rsidP="0014415E">
            <w:pPr>
              <w:spacing w:line="360" w:lineRule="auto"/>
              <w:jc w:val="center"/>
              <w:rPr>
                <w:sz w:val="22"/>
              </w:rPr>
            </w:pPr>
          </w:p>
        </w:tc>
        <w:tc>
          <w:tcPr>
            <w:tcW w:w="0" w:type="auto"/>
            <w:vAlign w:val="center"/>
          </w:tcPr>
          <w:p w14:paraId="704020E5" w14:textId="77777777" w:rsidR="006F24E1" w:rsidRPr="005042F4" w:rsidRDefault="006F24E1" w:rsidP="0014415E">
            <w:pPr>
              <w:spacing w:line="360" w:lineRule="auto"/>
              <w:jc w:val="center"/>
              <w:rPr>
                <w:sz w:val="22"/>
              </w:rPr>
            </w:pPr>
          </w:p>
        </w:tc>
      </w:tr>
      <w:tr w:rsidR="00DF73CA" w:rsidRPr="005042F4" w14:paraId="42C0F162" w14:textId="77777777" w:rsidTr="00EB1128">
        <w:tc>
          <w:tcPr>
            <w:tcW w:w="0" w:type="auto"/>
            <w:vAlign w:val="center"/>
          </w:tcPr>
          <w:p w14:paraId="403890B4" w14:textId="77777777" w:rsidR="00DF73CA" w:rsidRDefault="00DF73CA" w:rsidP="0014415E">
            <w:pPr>
              <w:spacing w:line="360" w:lineRule="auto"/>
              <w:jc w:val="center"/>
              <w:rPr>
                <w:sz w:val="22"/>
              </w:rPr>
            </w:pPr>
          </w:p>
        </w:tc>
        <w:tc>
          <w:tcPr>
            <w:tcW w:w="0" w:type="auto"/>
            <w:vAlign w:val="center"/>
          </w:tcPr>
          <w:p w14:paraId="551412F8" w14:textId="77777777" w:rsidR="00DF73CA" w:rsidRDefault="00DF73CA" w:rsidP="0014415E">
            <w:pPr>
              <w:spacing w:line="360" w:lineRule="auto"/>
              <w:jc w:val="center"/>
              <w:rPr>
                <w:sz w:val="22"/>
              </w:rPr>
            </w:pPr>
          </w:p>
        </w:tc>
        <w:tc>
          <w:tcPr>
            <w:tcW w:w="0" w:type="auto"/>
            <w:vAlign w:val="center"/>
          </w:tcPr>
          <w:p w14:paraId="7E289C2A" w14:textId="4640CCE1" w:rsidR="00DF73CA" w:rsidRDefault="00DF73CA" w:rsidP="0014415E">
            <w:pPr>
              <w:spacing w:line="360" w:lineRule="auto"/>
              <w:jc w:val="center"/>
              <w:rPr>
                <w:sz w:val="22"/>
              </w:rPr>
            </w:pPr>
            <w:r>
              <w:rPr>
                <w:sz w:val="22"/>
              </w:rPr>
              <w:t>Fitur hapus data</w:t>
            </w:r>
          </w:p>
        </w:tc>
        <w:tc>
          <w:tcPr>
            <w:tcW w:w="0" w:type="auto"/>
            <w:vAlign w:val="center"/>
          </w:tcPr>
          <w:p w14:paraId="76FC02EC" w14:textId="0F5F6BB4" w:rsidR="00DF73CA" w:rsidRDefault="00DF73CA" w:rsidP="0014415E">
            <w:pPr>
              <w:spacing w:line="360" w:lineRule="auto"/>
              <w:jc w:val="center"/>
              <w:rPr>
                <w:sz w:val="22"/>
              </w:rPr>
            </w:pPr>
            <w:r>
              <w:rPr>
                <w:sz w:val="22"/>
              </w:rPr>
              <w:t>Menekan hapus data salah satu smartphone</w:t>
            </w:r>
          </w:p>
        </w:tc>
        <w:tc>
          <w:tcPr>
            <w:tcW w:w="0" w:type="auto"/>
            <w:vAlign w:val="center"/>
          </w:tcPr>
          <w:p w14:paraId="3D0907C1" w14:textId="2AEA5E26" w:rsidR="00DF73CA" w:rsidRDefault="00DF73CA" w:rsidP="0014415E">
            <w:pPr>
              <w:spacing w:line="360" w:lineRule="auto"/>
              <w:jc w:val="center"/>
              <w:rPr>
                <w:sz w:val="22"/>
              </w:rPr>
            </w:pPr>
            <w:r>
              <w:rPr>
                <w:sz w:val="22"/>
              </w:rPr>
              <w:t>Data yang di hapus akan hilang dari database</w:t>
            </w:r>
          </w:p>
        </w:tc>
        <w:tc>
          <w:tcPr>
            <w:tcW w:w="0" w:type="auto"/>
            <w:vAlign w:val="center"/>
          </w:tcPr>
          <w:p w14:paraId="1E7B3FDF" w14:textId="77777777" w:rsidR="00DF73CA" w:rsidRPr="005042F4" w:rsidRDefault="00DF73CA" w:rsidP="0014415E">
            <w:pPr>
              <w:spacing w:line="360" w:lineRule="auto"/>
              <w:jc w:val="center"/>
              <w:rPr>
                <w:sz w:val="22"/>
              </w:rPr>
            </w:pPr>
          </w:p>
        </w:tc>
        <w:tc>
          <w:tcPr>
            <w:tcW w:w="0" w:type="auto"/>
            <w:vAlign w:val="center"/>
          </w:tcPr>
          <w:p w14:paraId="794E0FCC" w14:textId="77777777" w:rsidR="00DF73CA" w:rsidRPr="005042F4" w:rsidRDefault="00DF73CA" w:rsidP="0014415E">
            <w:pPr>
              <w:spacing w:line="360" w:lineRule="auto"/>
              <w:jc w:val="center"/>
              <w:rPr>
                <w:sz w:val="22"/>
              </w:rPr>
            </w:pPr>
          </w:p>
        </w:tc>
      </w:tr>
      <w:tr w:rsidR="00DF73CA" w:rsidRPr="005042F4" w14:paraId="56C8119C" w14:textId="77777777" w:rsidTr="00EB1128">
        <w:tc>
          <w:tcPr>
            <w:tcW w:w="0" w:type="auto"/>
            <w:vAlign w:val="center"/>
          </w:tcPr>
          <w:p w14:paraId="53AB6296" w14:textId="77777777" w:rsidR="006F24E1" w:rsidRDefault="006F24E1" w:rsidP="0014415E">
            <w:pPr>
              <w:spacing w:line="360" w:lineRule="auto"/>
              <w:jc w:val="center"/>
              <w:rPr>
                <w:sz w:val="22"/>
              </w:rPr>
            </w:pPr>
          </w:p>
        </w:tc>
        <w:tc>
          <w:tcPr>
            <w:tcW w:w="0" w:type="auto"/>
            <w:vAlign w:val="center"/>
          </w:tcPr>
          <w:p w14:paraId="70F1F06D" w14:textId="3B61CF35" w:rsidR="006F24E1" w:rsidRDefault="00DF73CA" w:rsidP="0014415E">
            <w:pPr>
              <w:spacing w:line="360" w:lineRule="auto"/>
              <w:jc w:val="center"/>
              <w:rPr>
                <w:sz w:val="22"/>
              </w:rPr>
            </w:pPr>
            <w:r>
              <w:rPr>
                <w:sz w:val="22"/>
              </w:rPr>
              <w:t>Bobot kriteria</w:t>
            </w:r>
          </w:p>
        </w:tc>
        <w:tc>
          <w:tcPr>
            <w:tcW w:w="0" w:type="auto"/>
            <w:vAlign w:val="center"/>
          </w:tcPr>
          <w:p w14:paraId="0CA180EF" w14:textId="1BA37DAE" w:rsidR="006F24E1" w:rsidRDefault="00DF73CA" w:rsidP="0014415E">
            <w:pPr>
              <w:spacing w:line="360" w:lineRule="auto"/>
              <w:jc w:val="center"/>
              <w:rPr>
                <w:sz w:val="22"/>
              </w:rPr>
            </w:pPr>
            <w:r>
              <w:rPr>
                <w:sz w:val="22"/>
              </w:rPr>
              <w:t>Halaman bobot kriteria</w:t>
            </w:r>
          </w:p>
        </w:tc>
        <w:tc>
          <w:tcPr>
            <w:tcW w:w="0" w:type="auto"/>
            <w:vAlign w:val="center"/>
          </w:tcPr>
          <w:p w14:paraId="2ADC03B4" w14:textId="128F9123" w:rsidR="006F24E1" w:rsidRDefault="00DF73CA" w:rsidP="0014415E">
            <w:pPr>
              <w:spacing w:line="360" w:lineRule="auto"/>
              <w:jc w:val="center"/>
              <w:rPr>
                <w:sz w:val="22"/>
              </w:rPr>
            </w:pPr>
            <w:r>
              <w:rPr>
                <w:sz w:val="22"/>
              </w:rPr>
              <w:t>Membuka halaman bobot kriteria</w:t>
            </w:r>
          </w:p>
        </w:tc>
        <w:tc>
          <w:tcPr>
            <w:tcW w:w="0" w:type="auto"/>
            <w:vAlign w:val="center"/>
          </w:tcPr>
          <w:p w14:paraId="5586D0AE" w14:textId="75E591A4" w:rsidR="006F24E1" w:rsidRDefault="00DF73CA" w:rsidP="0014415E">
            <w:pPr>
              <w:spacing w:line="360" w:lineRule="auto"/>
              <w:jc w:val="center"/>
              <w:rPr>
                <w:sz w:val="22"/>
              </w:rPr>
            </w:pPr>
            <w:r>
              <w:rPr>
                <w:sz w:val="22"/>
              </w:rPr>
              <w:t>Menampilkan halaman bobot kriteria</w:t>
            </w:r>
          </w:p>
        </w:tc>
        <w:tc>
          <w:tcPr>
            <w:tcW w:w="0" w:type="auto"/>
            <w:vAlign w:val="center"/>
          </w:tcPr>
          <w:p w14:paraId="30007735" w14:textId="77777777" w:rsidR="006F24E1" w:rsidRPr="005042F4" w:rsidRDefault="006F24E1" w:rsidP="0014415E">
            <w:pPr>
              <w:spacing w:line="360" w:lineRule="auto"/>
              <w:jc w:val="center"/>
              <w:rPr>
                <w:sz w:val="22"/>
              </w:rPr>
            </w:pPr>
          </w:p>
        </w:tc>
        <w:tc>
          <w:tcPr>
            <w:tcW w:w="0" w:type="auto"/>
            <w:vAlign w:val="center"/>
          </w:tcPr>
          <w:p w14:paraId="1CE9F77C" w14:textId="77777777" w:rsidR="006F24E1" w:rsidRPr="005042F4" w:rsidRDefault="006F24E1" w:rsidP="0014415E">
            <w:pPr>
              <w:spacing w:line="360" w:lineRule="auto"/>
              <w:jc w:val="center"/>
              <w:rPr>
                <w:sz w:val="22"/>
              </w:rPr>
            </w:pPr>
          </w:p>
        </w:tc>
      </w:tr>
      <w:tr w:rsidR="00DF73CA" w:rsidRPr="005042F4" w14:paraId="66B6E010" w14:textId="77777777" w:rsidTr="00EB1128">
        <w:tc>
          <w:tcPr>
            <w:tcW w:w="0" w:type="auto"/>
            <w:vAlign w:val="center"/>
          </w:tcPr>
          <w:p w14:paraId="1C9CCDB1" w14:textId="77777777" w:rsidR="006F24E1" w:rsidRDefault="006F24E1" w:rsidP="0014415E">
            <w:pPr>
              <w:spacing w:line="360" w:lineRule="auto"/>
              <w:jc w:val="center"/>
              <w:rPr>
                <w:sz w:val="22"/>
              </w:rPr>
            </w:pPr>
          </w:p>
        </w:tc>
        <w:tc>
          <w:tcPr>
            <w:tcW w:w="0" w:type="auto"/>
            <w:vAlign w:val="center"/>
          </w:tcPr>
          <w:p w14:paraId="468BC67C" w14:textId="77777777" w:rsidR="006F24E1" w:rsidRDefault="006F24E1" w:rsidP="0014415E">
            <w:pPr>
              <w:spacing w:line="360" w:lineRule="auto"/>
              <w:jc w:val="center"/>
              <w:rPr>
                <w:sz w:val="22"/>
              </w:rPr>
            </w:pPr>
          </w:p>
        </w:tc>
        <w:tc>
          <w:tcPr>
            <w:tcW w:w="0" w:type="auto"/>
            <w:vAlign w:val="center"/>
          </w:tcPr>
          <w:p w14:paraId="7B4A4BF3" w14:textId="4883E1D6" w:rsidR="006F24E1" w:rsidRDefault="00DF73CA" w:rsidP="0014415E">
            <w:pPr>
              <w:spacing w:line="360" w:lineRule="auto"/>
              <w:jc w:val="center"/>
              <w:rPr>
                <w:sz w:val="22"/>
              </w:rPr>
            </w:pPr>
            <w:r>
              <w:rPr>
                <w:sz w:val="22"/>
              </w:rPr>
              <w:t>Halaman opsi suatu bobot kriteria</w:t>
            </w:r>
          </w:p>
        </w:tc>
        <w:tc>
          <w:tcPr>
            <w:tcW w:w="0" w:type="auto"/>
            <w:vAlign w:val="center"/>
          </w:tcPr>
          <w:p w14:paraId="6C509F5D" w14:textId="1AC9610F" w:rsidR="006F24E1" w:rsidRDefault="00DF73CA" w:rsidP="0014415E">
            <w:pPr>
              <w:spacing w:line="360" w:lineRule="auto"/>
              <w:jc w:val="center"/>
              <w:rPr>
                <w:sz w:val="22"/>
              </w:rPr>
            </w:pPr>
            <w:r>
              <w:rPr>
                <w:sz w:val="22"/>
              </w:rPr>
              <w:t>Membuka halaman opsi suatu bobot kriteria</w:t>
            </w:r>
          </w:p>
        </w:tc>
        <w:tc>
          <w:tcPr>
            <w:tcW w:w="0" w:type="auto"/>
            <w:vAlign w:val="center"/>
          </w:tcPr>
          <w:p w14:paraId="6BFE96D0" w14:textId="28CC5BBA" w:rsidR="006F24E1" w:rsidRDefault="00DF73CA" w:rsidP="0014415E">
            <w:pPr>
              <w:spacing w:line="360" w:lineRule="auto"/>
              <w:jc w:val="center"/>
              <w:rPr>
                <w:sz w:val="22"/>
              </w:rPr>
            </w:pPr>
            <w:r>
              <w:rPr>
                <w:sz w:val="22"/>
              </w:rPr>
              <w:t>Menampilkan form bobot kriteria sesuai opsi sebelumnya</w:t>
            </w:r>
          </w:p>
        </w:tc>
        <w:tc>
          <w:tcPr>
            <w:tcW w:w="0" w:type="auto"/>
            <w:vAlign w:val="center"/>
          </w:tcPr>
          <w:p w14:paraId="20EC9649" w14:textId="77777777" w:rsidR="006F24E1" w:rsidRPr="005042F4" w:rsidRDefault="006F24E1" w:rsidP="0014415E">
            <w:pPr>
              <w:spacing w:line="360" w:lineRule="auto"/>
              <w:jc w:val="center"/>
              <w:rPr>
                <w:sz w:val="22"/>
              </w:rPr>
            </w:pPr>
          </w:p>
        </w:tc>
        <w:tc>
          <w:tcPr>
            <w:tcW w:w="0" w:type="auto"/>
            <w:vAlign w:val="center"/>
          </w:tcPr>
          <w:p w14:paraId="2F4E3793" w14:textId="77777777" w:rsidR="006F24E1" w:rsidRPr="005042F4" w:rsidRDefault="006F24E1" w:rsidP="0014415E">
            <w:pPr>
              <w:spacing w:line="360" w:lineRule="auto"/>
              <w:jc w:val="center"/>
              <w:rPr>
                <w:sz w:val="22"/>
              </w:rPr>
            </w:pPr>
          </w:p>
        </w:tc>
      </w:tr>
      <w:tr w:rsidR="00DF73CA" w:rsidRPr="005042F4" w14:paraId="5FE13706" w14:textId="77777777" w:rsidTr="00EB1128">
        <w:tc>
          <w:tcPr>
            <w:tcW w:w="0" w:type="auto"/>
            <w:vAlign w:val="center"/>
          </w:tcPr>
          <w:p w14:paraId="4590367A" w14:textId="77777777" w:rsidR="006F24E1" w:rsidRDefault="006F24E1" w:rsidP="0014415E">
            <w:pPr>
              <w:spacing w:line="360" w:lineRule="auto"/>
              <w:jc w:val="center"/>
              <w:rPr>
                <w:sz w:val="22"/>
              </w:rPr>
            </w:pPr>
          </w:p>
        </w:tc>
        <w:tc>
          <w:tcPr>
            <w:tcW w:w="0" w:type="auto"/>
            <w:vAlign w:val="center"/>
          </w:tcPr>
          <w:p w14:paraId="4886AE1A" w14:textId="77777777" w:rsidR="006F24E1" w:rsidRDefault="006F24E1" w:rsidP="0014415E">
            <w:pPr>
              <w:spacing w:line="360" w:lineRule="auto"/>
              <w:jc w:val="center"/>
              <w:rPr>
                <w:sz w:val="22"/>
              </w:rPr>
            </w:pPr>
          </w:p>
        </w:tc>
        <w:tc>
          <w:tcPr>
            <w:tcW w:w="0" w:type="auto"/>
            <w:vAlign w:val="center"/>
          </w:tcPr>
          <w:p w14:paraId="71D1F5BB" w14:textId="020E36BF" w:rsidR="006F24E1" w:rsidRDefault="00DF73CA" w:rsidP="0014415E">
            <w:pPr>
              <w:spacing w:line="360" w:lineRule="auto"/>
              <w:jc w:val="center"/>
              <w:rPr>
                <w:sz w:val="22"/>
              </w:rPr>
            </w:pPr>
            <w:r>
              <w:rPr>
                <w:sz w:val="22"/>
              </w:rPr>
              <w:t>Form opsi suatu bobot kriteria</w:t>
            </w:r>
          </w:p>
        </w:tc>
        <w:tc>
          <w:tcPr>
            <w:tcW w:w="0" w:type="auto"/>
            <w:vAlign w:val="center"/>
          </w:tcPr>
          <w:p w14:paraId="1ECD026B" w14:textId="29519D24" w:rsidR="006F24E1" w:rsidRDefault="00DF73CA" w:rsidP="0014415E">
            <w:pPr>
              <w:spacing w:line="360" w:lineRule="auto"/>
              <w:jc w:val="center"/>
              <w:rPr>
                <w:sz w:val="22"/>
              </w:rPr>
            </w:pPr>
            <w:r>
              <w:rPr>
                <w:sz w:val="22"/>
              </w:rPr>
              <w:t>Mengubah / mengisi form yang ada</w:t>
            </w:r>
          </w:p>
        </w:tc>
        <w:tc>
          <w:tcPr>
            <w:tcW w:w="0" w:type="auto"/>
            <w:vAlign w:val="center"/>
          </w:tcPr>
          <w:p w14:paraId="39E28389" w14:textId="03C500EE" w:rsidR="006F24E1" w:rsidRDefault="00DF73CA" w:rsidP="0014415E">
            <w:pPr>
              <w:spacing w:line="360" w:lineRule="auto"/>
              <w:jc w:val="center"/>
              <w:rPr>
                <w:sz w:val="22"/>
              </w:rPr>
            </w:pPr>
            <w:r>
              <w:rPr>
                <w:sz w:val="22"/>
              </w:rPr>
              <w:t>Data yang dimasukan tersimpan pada database</w:t>
            </w:r>
          </w:p>
        </w:tc>
        <w:tc>
          <w:tcPr>
            <w:tcW w:w="0" w:type="auto"/>
            <w:vAlign w:val="center"/>
          </w:tcPr>
          <w:p w14:paraId="41DCEF3E" w14:textId="77777777" w:rsidR="006F24E1" w:rsidRPr="005042F4" w:rsidRDefault="006F24E1" w:rsidP="0014415E">
            <w:pPr>
              <w:spacing w:line="360" w:lineRule="auto"/>
              <w:jc w:val="center"/>
              <w:rPr>
                <w:sz w:val="22"/>
              </w:rPr>
            </w:pPr>
          </w:p>
        </w:tc>
        <w:tc>
          <w:tcPr>
            <w:tcW w:w="0" w:type="auto"/>
            <w:vAlign w:val="center"/>
          </w:tcPr>
          <w:p w14:paraId="53D2FA82" w14:textId="77777777" w:rsidR="006F24E1" w:rsidRPr="005042F4" w:rsidRDefault="006F24E1" w:rsidP="0014415E">
            <w:pPr>
              <w:spacing w:line="360" w:lineRule="auto"/>
              <w:jc w:val="center"/>
              <w:rPr>
                <w:sz w:val="22"/>
              </w:rPr>
            </w:pPr>
          </w:p>
        </w:tc>
      </w:tr>
      <w:tr w:rsidR="00DF73CA" w:rsidRPr="005042F4" w14:paraId="7F4EA81D" w14:textId="77777777" w:rsidTr="00EB1128">
        <w:tc>
          <w:tcPr>
            <w:tcW w:w="0" w:type="auto"/>
            <w:vAlign w:val="center"/>
          </w:tcPr>
          <w:p w14:paraId="1CCEE10E" w14:textId="77777777" w:rsidR="006F24E1" w:rsidRDefault="006F24E1" w:rsidP="0014415E">
            <w:pPr>
              <w:spacing w:line="360" w:lineRule="auto"/>
              <w:jc w:val="center"/>
              <w:rPr>
                <w:sz w:val="22"/>
              </w:rPr>
            </w:pPr>
          </w:p>
        </w:tc>
        <w:tc>
          <w:tcPr>
            <w:tcW w:w="0" w:type="auto"/>
            <w:vAlign w:val="center"/>
          </w:tcPr>
          <w:p w14:paraId="479CA13D" w14:textId="3777555B" w:rsidR="006F24E1" w:rsidRDefault="00DF73CA" w:rsidP="0014415E">
            <w:pPr>
              <w:spacing w:line="360" w:lineRule="auto"/>
              <w:jc w:val="center"/>
              <w:rPr>
                <w:sz w:val="22"/>
              </w:rPr>
            </w:pPr>
            <w:r>
              <w:rPr>
                <w:sz w:val="22"/>
              </w:rPr>
              <w:t>Rating brand</w:t>
            </w:r>
          </w:p>
        </w:tc>
        <w:tc>
          <w:tcPr>
            <w:tcW w:w="0" w:type="auto"/>
            <w:vAlign w:val="center"/>
          </w:tcPr>
          <w:p w14:paraId="5EE2821E" w14:textId="2A7195C0" w:rsidR="006F24E1" w:rsidRDefault="00DF73CA" w:rsidP="0014415E">
            <w:pPr>
              <w:spacing w:line="360" w:lineRule="auto"/>
              <w:jc w:val="center"/>
              <w:rPr>
                <w:sz w:val="22"/>
              </w:rPr>
            </w:pPr>
            <w:r>
              <w:rPr>
                <w:sz w:val="22"/>
              </w:rPr>
              <w:t>Halaman rating brand</w:t>
            </w:r>
          </w:p>
        </w:tc>
        <w:tc>
          <w:tcPr>
            <w:tcW w:w="0" w:type="auto"/>
            <w:vAlign w:val="center"/>
          </w:tcPr>
          <w:p w14:paraId="32A69463" w14:textId="53ED49FC" w:rsidR="006F24E1" w:rsidRDefault="00DF73CA" w:rsidP="0014415E">
            <w:pPr>
              <w:spacing w:line="360" w:lineRule="auto"/>
              <w:jc w:val="center"/>
              <w:rPr>
                <w:sz w:val="22"/>
              </w:rPr>
            </w:pPr>
            <w:r>
              <w:rPr>
                <w:sz w:val="22"/>
              </w:rPr>
              <w:t>Membuka halaman rating brand</w:t>
            </w:r>
          </w:p>
        </w:tc>
        <w:tc>
          <w:tcPr>
            <w:tcW w:w="0" w:type="auto"/>
            <w:vAlign w:val="center"/>
          </w:tcPr>
          <w:p w14:paraId="3B976B7D" w14:textId="540F66F2" w:rsidR="006F24E1" w:rsidRDefault="00DF73CA" w:rsidP="0014415E">
            <w:pPr>
              <w:spacing w:line="360" w:lineRule="auto"/>
              <w:jc w:val="center"/>
              <w:rPr>
                <w:sz w:val="22"/>
              </w:rPr>
            </w:pPr>
            <w:r>
              <w:rPr>
                <w:sz w:val="22"/>
              </w:rPr>
              <w:t>Menampilkan data rating brand dari pengguna</w:t>
            </w:r>
          </w:p>
        </w:tc>
        <w:tc>
          <w:tcPr>
            <w:tcW w:w="0" w:type="auto"/>
            <w:vAlign w:val="center"/>
          </w:tcPr>
          <w:p w14:paraId="3B0365DD" w14:textId="77777777" w:rsidR="006F24E1" w:rsidRPr="005042F4" w:rsidRDefault="006F24E1" w:rsidP="0014415E">
            <w:pPr>
              <w:spacing w:line="360" w:lineRule="auto"/>
              <w:jc w:val="center"/>
              <w:rPr>
                <w:sz w:val="22"/>
              </w:rPr>
            </w:pPr>
          </w:p>
        </w:tc>
        <w:tc>
          <w:tcPr>
            <w:tcW w:w="0" w:type="auto"/>
            <w:vAlign w:val="center"/>
          </w:tcPr>
          <w:p w14:paraId="0C67A5C2" w14:textId="77777777" w:rsidR="006F24E1" w:rsidRPr="005042F4" w:rsidRDefault="006F24E1" w:rsidP="0014415E">
            <w:pPr>
              <w:spacing w:line="360" w:lineRule="auto"/>
              <w:jc w:val="center"/>
              <w:rPr>
                <w:sz w:val="22"/>
              </w:rPr>
            </w:pPr>
          </w:p>
        </w:tc>
      </w:tr>
      <w:tr w:rsidR="00DF73CA" w:rsidRPr="005042F4" w14:paraId="5607456B" w14:textId="77777777" w:rsidTr="00EB1128">
        <w:tc>
          <w:tcPr>
            <w:tcW w:w="0" w:type="auto"/>
            <w:vAlign w:val="center"/>
          </w:tcPr>
          <w:p w14:paraId="57BA07D3" w14:textId="77777777" w:rsidR="00DF73CA" w:rsidRDefault="00DF73CA" w:rsidP="0014415E">
            <w:pPr>
              <w:spacing w:line="360" w:lineRule="auto"/>
              <w:jc w:val="center"/>
              <w:rPr>
                <w:sz w:val="22"/>
              </w:rPr>
            </w:pPr>
          </w:p>
        </w:tc>
        <w:tc>
          <w:tcPr>
            <w:tcW w:w="0" w:type="auto"/>
            <w:vAlign w:val="center"/>
          </w:tcPr>
          <w:p w14:paraId="16CB0657" w14:textId="05342EB1" w:rsidR="00DF73CA" w:rsidRDefault="00DF73CA" w:rsidP="0014415E">
            <w:pPr>
              <w:spacing w:line="360" w:lineRule="auto"/>
              <w:jc w:val="center"/>
              <w:rPr>
                <w:sz w:val="22"/>
              </w:rPr>
            </w:pPr>
            <w:r>
              <w:rPr>
                <w:sz w:val="22"/>
              </w:rPr>
              <w:t>Profil admin</w:t>
            </w:r>
          </w:p>
        </w:tc>
        <w:tc>
          <w:tcPr>
            <w:tcW w:w="0" w:type="auto"/>
            <w:vAlign w:val="center"/>
          </w:tcPr>
          <w:p w14:paraId="05BF0589" w14:textId="1968CEAE" w:rsidR="00DF73CA" w:rsidRDefault="00DF73CA" w:rsidP="0014415E">
            <w:pPr>
              <w:spacing w:line="360" w:lineRule="auto"/>
              <w:jc w:val="center"/>
              <w:rPr>
                <w:sz w:val="22"/>
              </w:rPr>
            </w:pPr>
            <w:r>
              <w:rPr>
                <w:sz w:val="22"/>
              </w:rPr>
              <w:t>Halaman profil dan akun admin</w:t>
            </w:r>
          </w:p>
        </w:tc>
        <w:tc>
          <w:tcPr>
            <w:tcW w:w="0" w:type="auto"/>
            <w:vAlign w:val="center"/>
          </w:tcPr>
          <w:p w14:paraId="0C4408A7" w14:textId="6D8F591D" w:rsidR="00DF73CA" w:rsidRDefault="00DF73CA" w:rsidP="0014415E">
            <w:pPr>
              <w:spacing w:line="360" w:lineRule="auto"/>
              <w:jc w:val="center"/>
              <w:rPr>
                <w:sz w:val="22"/>
              </w:rPr>
            </w:pPr>
            <w:r>
              <w:rPr>
                <w:sz w:val="22"/>
              </w:rPr>
              <w:t>Membuka halaman profil dan akun admin</w:t>
            </w:r>
          </w:p>
        </w:tc>
        <w:tc>
          <w:tcPr>
            <w:tcW w:w="0" w:type="auto"/>
            <w:vAlign w:val="center"/>
          </w:tcPr>
          <w:p w14:paraId="290CA4C5" w14:textId="2F31339B" w:rsidR="00DF73CA" w:rsidRDefault="00DF73CA" w:rsidP="0014415E">
            <w:pPr>
              <w:spacing w:line="360" w:lineRule="auto"/>
              <w:jc w:val="center"/>
              <w:rPr>
                <w:sz w:val="22"/>
              </w:rPr>
            </w:pPr>
            <w:r>
              <w:rPr>
                <w:sz w:val="22"/>
              </w:rPr>
              <w:t>Menampilkan halaman profil admin</w:t>
            </w:r>
          </w:p>
        </w:tc>
        <w:tc>
          <w:tcPr>
            <w:tcW w:w="0" w:type="auto"/>
            <w:vAlign w:val="center"/>
          </w:tcPr>
          <w:p w14:paraId="6519D296" w14:textId="77777777" w:rsidR="00DF73CA" w:rsidRPr="005042F4" w:rsidRDefault="00DF73CA" w:rsidP="0014415E">
            <w:pPr>
              <w:spacing w:line="360" w:lineRule="auto"/>
              <w:jc w:val="center"/>
              <w:rPr>
                <w:sz w:val="22"/>
              </w:rPr>
            </w:pPr>
          </w:p>
        </w:tc>
        <w:tc>
          <w:tcPr>
            <w:tcW w:w="0" w:type="auto"/>
            <w:vAlign w:val="center"/>
          </w:tcPr>
          <w:p w14:paraId="2AB0A719" w14:textId="77777777" w:rsidR="00DF73CA" w:rsidRPr="005042F4" w:rsidRDefault="00DF73CA" w:rsidP="0014415E">
            <w:pPr>
              <w:spacing w:line="360" w:lineRule="auto"/>
              <w:jc w:val="center"/>
              <w:rPr>
                <w:sz w:val="22"/>
              </w:rPr>
            </w:pPr>
          </w:p>
        </w:tc>
      </w:tr>
      <w:tr w:rsidR="00DF73CA" w:rsidRPr="005042F4" w14:paraId="3429FA43" w14:textId="77777777" w:rsidTr="00EB1128">
        <w:tc>
          <w:tcPr>
            <w:tcW w:w="0" w:type="auto"/>
            <w:vAlign w:val="center"/>
          </w:tcPr>
          <w:p w14:paraId="0A9FD2CA" w14:textId="77777777" w:rsidR="00DF73CA" w:rsidRDefault="00DF73CA" w:rsidP="0014415E">
            <w:pPr>
              <w:spacing w:line="360" w:lineRule="auto"/>
              <w:jc w:val="center"/>
              <w:rPr>
                <w:sz w:val="22"/>
              </w:rPr>
            </w:pPr>
          </w:p>
        </w:tc>
        <w:tc>
          <w:tcPr>
            <w:tcW w:w="0" w:type="auto"/>
            <w:vAlign w:val="center"/>
          </w:tcPr>
          <w:p w14:paraId="30663872" w14:textId="77777777" w:rsidR="00DF73CA" w:rsidRDefault="00DF73CA" w:rsidP="0014415E">
            <w:pPr>
              <w:spacing w:line="360" w:lineRule="auto"/>
              <w:jc w:val="center"/>
              <w:rPr>
                <w:sz w:val="22"/>
              </w:rPr>
            </w:pPr>
          </w:p>
        </w:tc>
        <w:tc>
          <w:tcPr>
            <w:tcW w:w="0" w:type="auto"/>
            <w:vAlign w:val="center"/>
          </w:tcPr>
          <w:p w14:paraId="5C903592" w14:textId="38A3019C" w:rsidR="00DF73CA" w:rsidRDefault="00DF73CA" w:rsidP="0014415E">
            <w:pPr>
              <w:spacing w:line="360" w:lineRule="auto"/>
              <w:jc w:val="center"/>
              <w:rPr>
                <w:sz w:val="22"/>
              </w:rPr>
            </w:pPr>
            <w:r>
              <w:rPr>
                <w:sz w:val="22"/>
              </w:rPr>
              <w:t>Form ubah profil/akun admin</w:t>
            </w:r>
          </w:p>
        </w:tc>
        <w:tc>
          <w:tcPr>
            <w:tcW w:w="0" w:type="auto"/>
            <w:vAlign w:val="center"/>
          </w:tcPr>
          <w:p w14:paraId="2363F8CF" w14:textId="1ECA2AB5" w:rsidR="00DF73CA" w:rsidRDefault="00DF73CA" w:rsidP="0014415E">
            <w:pPr>
              <w:spacing w:line="360" w:lineRule="auto"/>
              <w:jc w:val="center"/>
              <w:rPr>
                <w:sz w:val="22"/>
              </w:rPr>
            </w:pPr>
            <w:r>
              <w:rPr>
                <w:sz w:val="22"/>
              </w:rPr>
              <w:t>Menekan tombol ubah pada profil/akun admin</w:t>
            </w:r>
          </w:p>
        </w:tc>
        <w:tc>
          <w:tcPr>
            <w:tcW w:w="0" w:type="auto"/>
            <w:vAlign w:val="center"/>
          </w:tcPr>
          <w:p w14:paraId="4D4CDDB6" w14:textId="71B3F342" w:rsidR="00DF73CA" w:rsidRDefault="00DF73CA" w:rsidP="0014415E">
            <w:pPr>
              <w:spacing w:line="360" w:lineRule="auto"/>
              <w:jc w:val="center"/>
              <w:rPr>
                <w:sz w:val="22"/>
              </w:rPr>
            </w:pPr>
            <w:r>
              <w:rPr>
                <w:sz w:val="22"/>
              </w:rPr>
              <w:t>Menampilkan form ubah profil/akun admin</w:t>
            </w:r>
          </w:p>
        </w:tc>
        <w:tc>
          <w:tcPr>
            <w:tcW w:w="0" w:type="auto"/>
            <w:vAlign w:val="center"/>
          </w:tcPr>
          <w:p w14:paraId="18E27805" w14:textId="77777777" w:rsidR="00DF73CA" w:rsidRPr="005042F4" w:rsidRDefault="00DF73CA" w:rsidP="0014415E">
            <w:pPr>
              <w:spacing w:line="360" w:lineRule="auto"/>
              <w:jc w:val="center"/>
              <w:rPr>
                <w:sz w:val="22"/>
              </w:rPr>
            </w:pPr>
          </w:p>
        </w:tc>
        <w:tc>
          <w:tcPr>
            <w:tcW w:w="0" w:type="auto"/>
            <w:vAlign w:val="center"/>
          </w:tcPr>
          <w:p w14:paraId="432316AE" w14:textId="77777777" w:rsidR="00DF73CA" w:rsidRPr="005042F4" w:rsidRDefault="00DF73CA" w:rsidP="0014415E">
            <w:pPr>
              <w:spacing w:line="360" w:lineRule="auto"/>
              <w:jc w:val="center"/>
              <w:rPr>
                <w:sz w:val="22"/>
              </w:rPr>
            </w:pPr>
          </w:p>
        </w:tc>
      </w:tr>
      <w:tr w:rsidR="00DF73CA" w:rsidRPr="005042F4" w14:paraId="68FEB735" w14:textId="77777777" w:rsidTr="00EB1128">
        <w:tc>
          <w:tcPr>
            <w:tcW w:w="0" w:type="auto"/>
            <w:vAlign w:val="center"/>
          </w:tcPr>
          <w:p w14:paraId="612264C1" w14:textId="77777777" w:rsidR="00DF73CA" w:rsidRDefault="00DF73CA" w:rsidP="0014415E">
            <w:pPr>
              <w:spacing w:line="360" w:lineRule="auto"/>
              <w:jc w:val="center"/>
              <w:rPr>
                <w:sz w:val="22"/>
              </w:rPr>
            </w:pPr>
          </w:p>
        </w:tc>
        <w:tc>
          <w:tcPr>
            <w:tcW w:w="0" w:type="auto"/>
            <w:vAlign w:val="center"/>
          </w:tcPr>
          <w:p w14:paraId="7F802497" w14:textId="0B22F9EF" w:rsidR="00DF73CA" w:rsidRDefault="00EB1128" w:rsidP="0014415E">
            <w:pPr>
              <w:spacing w:line="360" w:lineRule="auto"/>
              <w:jc w:val="center"/>
              <w:rPr>
                <w:sz w:val="22"/>
              </w:rPr>
            </w:pPr>
            <w:r>
              <w:rPr>
                <w:sz w:val="22"/>
              </w:rPr>
              <w:t>Logout</w:t>
            </w:r>
          </w:p>
        </w:tc>
        <w:tc>
          <w:tcPr>
            <w:tcW w:w="0" w:type="auto"/>
            <w:vAlign w:val="center"/>
          </w:tcPr>
          <w:p w14:paraId="7208A4F2" w14:textId="3264982E" w:rsidR="00DF73CA" w:rsidRDefault="00EB1128" w:rsidP="0014415E">
            <w:pPr>
              <w:spacing w:line="360" w:lineRule="auto"/>
              <w:jc w:val="center"/>
              <w:rPr>
                <w:sz w:val="22"/>
              </w:rPr>
            </w:pPr>
            <w:r>
              <w:rPr>
                <w:sz w:val="22"/>
              </w:rPr>
              <w:t>Tombol logout</w:t>
            </w:r>
          </w:p>
        </w:tc>
        <w:tc>
          <w:tcPr>
            <w:tcW w:w="0" w:type="auto"/>
            <w:vAlign w:val="center"/>
          </w:tcPr>
          <w:p w14:paraId="50ACCDED" w14:textId="2C89903C" w:rsidR="00DF73CA" w:rsidRDefault="00EB1128" w:rsidP="0014415E">
            <w:pPr>
              <w:spacing w:line="360" w:lineRule="auto"/>
              <w:jc w:val="center"/>
              <w:rPr>
                <w:sz w:val="22"/>
              </w:rPr>
            </w:pPr>
            <w:r>
              <w:rPr>
                <w:sz w:val="22"/>
              </w:rPr>
              <w:t>Menekan tombol logout</w:t>
            </w:r>
          </w:p>
        </w:tc>
        <w:tc>
          <w:tcPr>
            <w:tcW w:w="0" w:type="auto"/>
            <w:vAlign w:val="center"/>
          </w:tcPr>
          <w:p w14:paraId="1064DA3D" w14:textId="295386A9" w:rsidR="00DF73CA" w:rsidRDefault="00EB1128" w:rsidP="0014415E">
            <w:pPr>
              <w:spacing w:line="360" w:lineRule="auto"/>
              <w:jc w:val="center"/>
              <w:rPr>
                <w:sz w:val="22"/>
              </w:rPr>
            </w:pPr>
            <w:r>
              <w:rPr>
                <w:sz w:val="22"/>
              </w:rPr>
              <w:t>Keluar dari sistem admin, serta sistem menghapus sesi login admin, lalu menampilkan halaman beranda umum</w:t>
            </w:r>
          </w:p>
        </w:tc>
        <w:tc>
          <w:tcPr>
            <w:tcW w:w="0" w:type="auto"/>
            <w:vAlign w:val="center"/>
          </w:tcPr>
          <w:p w14:paraId="0815012C" w14:textId="77777777" w:rsidR="00DF73CA" w:rsidRPr="005042F4" w:rsidRDefault="00DF73CA" w:rsidP="0014415E">
            <w:pPr>
              <w:spacing w:line="360" w:lineRule="auto"/>
              <w:jc w:val="center"/>
              <w:rPr>
                <w:sz w:val="22"/>
              </w:rPr>
            </w:pPr>
          </w:p>
        </w:tc>
        <w:tc>
          <w:tcPr>
            <w:tcW w:w="0" w:type="auto"/>
            <w:vAlign w:val="center"/>
          </w:tcPr>
          <w:p w14:paraId="28DAB281" w14:textId="77777777" w:rsidR="00DF73CA" w:rsidRPr="005042F4" w:rsidRDefault="00DF73CA" w:rsidP="0014415E">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C4024F">
      <w:pPr>
        <w:pStyle w:val="Heading4"/>
        <w:numPr>
          <w:ilvl w:val="3"/>
          <w:numId w:val="21"/>
        </w:numPr>
      </w:pPr>
      <w:r>
        <w:t>Rencana Angket Uji Kelayakan</w:t>
      </w:r>
    </w:p>
    <w:p w14:paraId="6D82D8CD" w14:textId="53D27FCD"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angket uji kelayakan sistem ini merupakan pengguna umum yang mengakses sistem tersebut.</w:t>
      </w:r>
      <w:r w:rsidR="0051065E">
        <w:t xml:space="preserve"> </w:t>
      </w:r>
    </w:p>
    <w:p w14:paraId="710BE966" w14:textId="77777777" w:rsidR="0051065E" w:rsidRDefault="0051065E" w:rsidP="00C4024F">
      <w:pPr>
        <w:pStyle w:val="Heading4"/>
        <w:numPr>
          <w:ilvl w:val="3"/>
          <w:numId w:val="21"/>
        </w:numPr>
      </w:pPr>
      <w:r>
        <w:t>Petunjuk Pengisian Angket</w:t>
      </w:r>
    </w:p>
    <w:p w14:paraId="58540C35" w14:textId="77777777" w:rsidR="0051065E" w:rsidRDefault="0051065E" w:rsidP="00C4024F">
      <w:pPr>
        <w:pStyle w:val="ListParagraph"/>
        <w:numPr>
          <w:ilvl w:val="0"/>
          <w:numId w:val="33"/>
        </w:numPr>
        <w:spacing w:line="360" w:lineRule="auto"/>
      </w:pPr>
      <w:r>
        <w:t>Menggunakan sistem terlebih dahulu.</w:t>
      </w:r>
    </w:p>
    <w:p w14:paraId="2B65418B" w14:textId="77777777" w:rsidR="0051065E" w:rsidRDefault="0051065E" w:rsidP="00C4024F">
      <w:pPr>
        <w:pStyle w:val="ListParagraph"/>
        <w:numPr>
          <w:ilvl w:val="0"/>
          <w:numId w:val="33"/>
        </w:numPr>
        <w:spacing w:line="360" w:lineRule="auto"/>
      </w:pPr>
      <w:r>
        <w:t>Memberikan rating sistem sesuai pendapat pengguna. Skala penilaian dijelaskan pada tabel dibawah ini.</w:t>
      </w:r>
    </w:p>
    <w:p w14:paraId="669047BD" w14:textId="65C2EC75" w:rsidR="0051065E" w:rsidRDefault="0051065E" w:rsidP="0051065E">
      <w:pPr>
        <w:pStyle w:val="Caption"/>
      </w:pPr>
      <w:bookmarkStart w:id="113" w:name="_Toc162945219"/>
      <w:r>
        <w:t>Tabel 3.</w:t>
      </w:r>
      <w:fldSimple w:instr=" SEQ Tabel_3. \* ARABIC ">
        <w:r w:rsidR="006B0EDC">
          <w:rPr>
            <w:noProof/>
          </w:rPr>
          <w:t>29</w:t>
        </w:r>
      </w:fldSimple>
      <w:r>
        <w:t xml:space="preserve"> Skala Penilaian Angket</w:t>
      </w:r>
      <w:bookmarkEnd w:id="113"/>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Default="0051065E" w:rsidP="0051065E">
      <w:pPr>
        <w:pStyle w:val="ListParagraph"/>
        <w:spacing w:line="360" w:lineRule="auto"/>
        <w:ind w:left="1440"/>
      </w:pPr>
    </w:p>
    <w:p w14:paraId="1E90CAF5" w14:textId="384721B5" w:rsidR="0051065E" w:rsidRDefault="0051065E" w:rsidP="00C4024F">
      <w:pPr>
        <w:pStyle w:val="ListParagraph"/>
        <w:numPr>
          <w:ilvl w:val="0"/>
          <w:numId w:val="33"/>
        </w:numPr>
      </w:pPr>
      <w:r>
        <w:t>Kritik, saran maupun masukan dapat disertakan pada kolom yang telah disediakan.</w:t>
      </w:r>
    </w:p>
    <w:p w14:paraId="1656F02B" w14:textId="253FA601" w:rsidR="00C0623A" w:rsidRDefault="0051065E" w:rsidP="00C4024F">
      <w:pPr>
        <w:pStyle w:val="Heading4"/>
        <w:numPr>
          <w:ilvl w:val="3"/>
          <w:numId w:val="21"/>
        </w:numPr>
      </w:pPr>
      <w:r>
        <w:t>Jadwal Kegiatan</w:t>
      </w:r>
    </w:p>
    <w:p w14:paraId="15D03F72" w14:textId="67AD27E5" w:rsidR="004E2E9E" w:rsidRP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2CCF0EA1" w14:textId="41BD47AC" w:rsidR="00D27A13" w:rsidRDefault="00D27A13" w:rsidP="00D27A13">
      <w:pPr>
        <w:pStyle w:val="Caption"/>
      </w:pPr>
      <w:bookmarkStart w:id="114" w:name="_Toc162945220"/>
      <w:r>
        <w:t>Tabel 3.</w:t>
      </w:r>
      <w:fldSimple w:instr=" SEQ Tabel_3. \* ARABIC ">
        <w:r w:rsidR="006B0EDC">
          <w:rPr>
            <w:noProof/>
          </w:rPr>
          <w:t>30</w:t>
        </w:r>
      </w:fldSimple>
      <w:r>
        <w:t xml:space="preserve"> Jadwal Kegiatan</w:t>
      </w:r>
      <w:bookmarkEnd w:id="114"/>
    </w:p>
    <w:tbl>
      <w:tblPr>
        <w:tblStyle w:val="PlainTable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
        <w:gridCol w:w="3443"/>
        <w:gridCol w:w="536"/>
        <w:gridCol w:w="576"/>
        <w:gridCol w:w="616"/>
        <w:gridCol w:w="590"/>
        <w:gridCol w:w="603"/>
        <w:gridCol w:w="550"/>
        <w:gridCol w:w="497"/>
      </w:tblGrid>
      <w:tr w:rsidR="0051065E" w14:paraId="4CED0852" w14:textId="77777777" w:rsidTr="00151A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tcPr>
          <w:p w14:paraId="51C763A5" w14:textId="189A0614" w:rsidR="0051065E" w:rsidRPr="0051065E" w:rsidRDefault="0051065E" w:rsidP="004E2E9E">
            <w:pPr>
              <w:spacing w:line="360" w:lineRule="auto"/>
              <w:jc w:val="center"/>
            </w:pPr>
            <w:r>
              <w:t>No</w:t>
            </w:r>
          </w:p>
        </w:tc>
        <w:tc>
          <w:tcPr>
            <w:tcW w:w="0" w:type="auto"/>
            <w:vMerge w:val="restart"/>
            <w:tcBorders>
              <w:bottom w:val="none" w:sz="0" w:space="0" w:color="auto"/>
            </w:tcBorders>
          </w:tcPr>
          <w:p w14:paraId="694683CF" w14:textId="57368CE7" w:rsidR="0051065E" w:rsidRPr="0051065E" w:rsidRDefault="0051065E" w:rsidP="004E2E9E">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7"/>
            <w:tcBorders>
              <w:bottom w:val="none" w:sz="0" w:space="0" w:color="auto"/>
            </w:tcBorders>
          </w:tcPr>
          <w:p w14:paraId="6C27C63D" w14:textId="33CB4989" w:rsidR="0051065E" w:rsidRPr="0051065E" w:rsidRDefault="0051065E" w:rsidP="004E2E9E">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51065E" w14:paraId="73814FA1"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tcPr>
          <w:p w14:paraId="3C651CDD" w14:textId="77777777" w:rsidR="0051065E" w:rsidRDefault="0051065E" w:rsidP="004E2E9E">
            <w:pPr>
              <w:spacing w:line="360" w:lineRule="auto"/>
              <w:jc w:val="center"/>
            </w:pPr>
          </w:p>
        </w:tc>
        <w:tc>
          <w:tcPr>
            <w:tcW w:w="0" w:type="auto"/>
            <w:vMerge/>
            <w:tcBorders>
              <w:top w:val="none" w:sz="0" w:space="0" w:color="auto"/>
              <w:bottom w:val="none" w:sz="0" w:space="0" w:color="auto"/>
            </w:tcBorders>
          </w:tcPr>
          <w:p w14:paraId="0E11136B"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4022AE23" w14:textId="108D6BEB"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tcPr>
          <w:p w14:paraId="0D7F4C62" w14:textId="33BC88D0"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tcPr>
          <w:p w14:paraId="67A21302" w14:textId="2341826E"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tcPr>
          <w:p w14:paraId="4FC01189" w14:textId="41A99037"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tcPr>
          <w:p w14:paraId="166D9E7F" w14:textId="04CE59A8"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tcPr>
          <w:p w14:paraId="06662CEE" w14:textId="5C67FF82"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tcPr>
          <w:p w14:paraId="18D6622E" w14:textId="7FBCBD6E" w:rsidR="0051065E" w:rsidRP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r>
      <w:tr w:rsidR="0051065E" w14:paraId="41F7D99B"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42D8DA49" w14:textId="33E4BD8A" w:rsidR="0051065E" w:rsidRPr="00E66C5C" w:rsidRDefault="00E66C5C" w:rsidP="004E2E9E">
            <w:pPr>
              <w:spacing w:line="360" w:lineRule="auto"/>
              <w:jc w:val="center"/>
            </w:pPr>
            <w:r>
              <w:t>1.</w:t>
            </w:r>
          </w:p>
        </w:tc>
        <w:tc>
          <w:tcPr>
            <w:tcW w:w="0" w:type="auto"/>
          </w:tcPr>
          <w:p w14:paraId="143AF3AB" w14:textId="5BA8F0B4" w:rsidR="0051065E"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tcPr>
          <w:p w14:paraId="34A2B619" w14:textId="17F09A20" w:rsidR="0051065E" w:rsidRDefault="007D567F" w:rsidP="004E2E9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tcPr>
          <w:p w14:paraId="6130A1CA"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1BBB1E1"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8A3C301"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D7CD507"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9055B50"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1D8CE9F3" w14:textId="77777777" w:rsidR="0051065E" w:rsidRDefault="0051065E"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51065E" w14:paraId="5385F3B1"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5C63F057" w14:textId="114F34D9" w:rsidR="0051065E" w:rsidRPr="00E66C5C" w:rsidRDefault="00E66C5C" w:rsidP="004E2E9E">
            <w:pPr>
              <w:spacing w:line="360" w:lineRule="auto"/>
              <w:jc w:val="center"/>
            </w:pPr>
            <w:r>
              <w:t>2.</w:t>
            </w:r>
          </w:p>
        </w:tc>
        <w:tc>
          <w:tcPr>
            <w:tcW w:w="0" w:type="auto"/>
            <w:tcBorders>
              <w:top w:val="none" w:sz="0" w:space="0" w:color="auto"/>
              <w:bottom w:val="none" w:sz="0" w:space="0" w:color="auto"/>
            </w:tcBorders>
          </w:tcPr>
          <w:p w14:paraId="01081C11" w14:textId="6310A5F9" w:rsidR="0051065E"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tcPr>
          <w:p w14:paraId="2F295F37" w14:textId="71032524" w:rsidR="0051065E"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61368CCF" w14:textId="519C3BC9"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4C4BFA6"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AF90864"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EC3A9F1"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35B2C37"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5BBBED28" w14:textId="77777777" w:rsidR="0051065E" w:rsidRDefault="0051065E"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E66C5C" w14:paraId="74F64545"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639F599F" w14:textId="0ED12435" w:rsidR="00E66C5C" w:rsidRPr="00E66C5C" w:rsidRDefault="00E66C5C" w:rsidP="004E2E9E">
            <w:pPr>
              <w:spacing w:line="360" w:lineRule="auto"/>
              <w:jc w:val="center"/>
            </w:pPr>
            <w:r>
              <w:t>3.</w:t>
            </w:r>
          </w:p>
        </w:tc>
        <w:tc>
          <w:tcPr>
            <w:tcW w:w="0" w:type="auto"/>
          </w:tcPr>
          <w:p w14:paraId="733E1B2D" w14:textId="28DEB9B1" w:rsidR="00E66C5C" w:rsidRPr="00E66C5C"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tcPr>
          <w:p w14:paraId="30A57533" w14:textId="2E9AAA21"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568DF613" w14:textId="4CA1FFC6" w:rsidR="00E66C5C" w:rsidRDefault="00FF1D8F" w:rsidP="004E2E9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tcPr>
          <w:p w14:paraId="1F261ADC" w14:textId="7DDE1D14" w:rsidR="00E66C5C" w:rsidRDefault="00FF1D8F" w:rsidP="004E2E9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tcPr>
          <w:p w14:paraId="13E1293D"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3FF7CF4B"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0D84AB0"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24B5FEA2"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E66C5C" w14:paraId="35ED77FF"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6DD05BB1" w14:textId="6B02AA7D" w:rsidR="00E66C5C" w:rsidRPr="00E66C5C" w:rsidRDefault="00E66C5C" w:rsidP="004E2E9E">
            <w:pPr>
              <w:spacing w:line="360" w:lineRule="auto"/>
              <w:jc w:val="center"/>
            </w:pPr>
            <w:r>
              <w:t>4.</w:t>
            </w:r>
          </w:p>
        </w:tc>
        <w:tc>
          <w:tcPr>
            <w:tcW w:w="0" w:type="auto"/>
            <w:tcBorders>
              <w:top w:val="none" w:sz="0" w:space="0" w:color="auto"/>
              <w:bottom w:val="none" w:sz="0" w:space="0" w:color="auto"/>
            </w:tcBorders>
          </w:tcPr>
          <w:p w14:paraId="6D5A9281" w14:textId="660EBD46" w:rsidR="00E66C5C"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tcPr>
          <w:p w14:paraId="46B34CC8" w14:textId="4D0E736A"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6795807A" w14:textId="3E6E79C2"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6D6EB0C5" w14:textId="2F41CF8F"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4A805759" w14:textId="0AC470C0"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38A3CCD2"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7EF565CF"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274FA804"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E66C5C" w14:paraId="1BA68B54"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545BADD8" w14:textId="792FD971" w:rsidR="00E66C5C" w:rsidRPr="00E66C5C" w:rsidRDefault="00E66C5C" w:rsidP="004E2E9E">
            <w:pPr>
              <w:spacing w:line="360" w:lineRule="auto"/>
              <w:jc w:val="center"/>
            </w:pPr>
            <w:r>
              <w:t>5.</w:t>
            </w:r>
          </w:p>
        </w:tc>
        <w:tc>
          <w:tcPr>
            <w:tcW w:w="0" w:type="auto"/>
          </w:tcPr>
          <w:p w14:paraId="5C2909D0" w14:textId="52E2BCCE" w:rsidR="00E66C5C" w:rsidRPr="00E66C5C"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tcPr>
          <w:p w14:paraId="2D6A624E"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54A19D5"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6CDF5DD"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065E184C" w14:textId="2D263A63" w:rsidR="00E66C5C" w:rsidRDefault="00FF1D8F" w:rsidP="004E2E9E">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tcPr>
          <w:p w14:paraId="62D6DC7F"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7D5D983"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12066D94"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E66C5C" w14:paraId="38F664F7"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60D50848" w14:textId="48DD506D" w:rsidR="00E66C5C" w:rsidRPr="00E66C5C" w:rsidRDefault="00E66C5C" w:rsidP="004E2E9E">
            <w:pPr>
              <w:spacing w:line="360" w:lineRule="auto"/>
              <w:jc w:val="center"/>
            </w:pPr>
            <w:r>
              <w:t>6.</w:t>
            </w:r>
          </w:p>
        </w:tc>
        <w:tc>
          <w:tcPr>
            <w:tcW w:w="0" w:type="auto"/>
            <w:tcBorders>
              <w:top w:val="none" w:sz="0" w:space="0" w:color="auto"/>
              <w:bottom w:val="none" w:sz="0" w:space="0" w:color="auto"/>
            </w:tcBorders>
          </w:tcPr>
          <w:p w14:paraId="67ABA1DF" w14:textId="50DB0D98" w:rsidR="00E66C5C"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tcPr>
          <w:p w14:paraId="3E6DE18C"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1872832A"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7C1EAAC9"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3F8ADAA1" w14:textId="7E7D765F" w:rsidR="00E66C5C" w:rsidRDefault="00FF1D8F" w:rsidP="004E2E9E">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tcPr>
          <w:p w14:paraId="4CF224D6"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07BF120"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2DDE01C3"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E66C5C" w14:paraId="2F343929"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446CB9AE" w14:textId="10FEBA76" w:rsidR="00E66C5C" w:rsidRPr="00E66C5C" w:rsidRDefault="00E66C5C" w:rsidP="004E2E9E">
            <w:pPr>
              <w:spacing w:line="360" w:lineRule="auto"/>
              <w:jc w:val="center"/>
            </w:pPr>
            <w:r>
              <w:t>7.</w:t>
            </w:r>
          </w:p>
        </w:tc>
        <w:tc>
          <w:tcPr>
            <w:tcW w:w="0" w:type="auto"/>
          </w:tcPr>
          <w:p w14:paraId="1A1C287F" w14:textId="05BC7357" w:rsidR="00E66C5C" w:rsidRPr="00E66C5C"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gumpulan Revisi Proposal Skripsi</w:t>
            </w:r>
          </w:p>
        </w:tc>
        <w:tc>
          <w:tcPr>
            <w:tcW w:w="0" w:type="auto"/>
          </w:tcPr>
          <w:p w14:paraId="454A5346"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4F6974AD"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1BADFF4B"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D27B00B"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69980FE" w14:textId="03610789"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9F678CC"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F8512EE"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E66C5C" w14:paraId="0097FAB2"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24907DEF" w14:textId="25ED5B0A" w:rsidR="00E66C5C" w:rsidRPr="00E66C5C" w:rsidRDefault="00E66C5C" w:rsidP="004E2E9E">
            <w:pPr>
              <w:spacing w:line="360" w:lineRule="auto"/>
              <w:jc w:val="center"/>
            </w:pPr>
            <w:r>
              <w:t>8.</w:t>
            </w:r>
          </w:p>
        </w:tc>
        <w:tc>
          <w:tcPr>
            <w:tcW w:w="0" w:type="auto"/>
            <w:tcBorders>
              <w:top w:val="none" w:sz="0" w:space="0" w:color="auto"/>
              <w:bottom w:val="none" w:sz="0" w:space="0" w:color="auto"/>
            </w:tcBorders>
          </w:tcPr>
          <w:p w14:paraId="563C093F" w14:textId="64762AA4" w:rsidR="00E66C5C"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Bimbingan dan Sidang Tugas Akhir</w:t>
            </w:r>
          </w:p>
        </w:tc>
        <w:tc>
          <w:tcPr>
            <w:tcW w:w="0" w:type="auto"/>
            <w:tcBorders>
              <w:top w:val="none" w:sz="0" w:space="0" w:color="auto"/>
              <w:bottom w:val="none" w:sz="0" w:space="0" w:color="auto"/>
            </w:tcBorders>
          </w:tcPr>
          <w:p w14:paraId="583BA468"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31F008D"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5764E1BC"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5434D233"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970C466"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462B36AD" w14:textId="641C74C1"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02DD587A" w14:textId="41047C2C"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E66C5C" w14:paraId="5BB66E4C" w14:textId="77777777" w:rsidTr="00151A23">
        <w:tc>
          <w:tcPr>
            <w:cnfStyle w:val="001000000000" w:firstRow="0" w:lastRow="0" w:firstColumn="1" w:lastColumn="0" w:oddVBand="0" w:evenVBand="0" w:oddHBand="0" w:evenHBand="0" w:firstRowFirstColumn="0" w:firstRowLastColumn="0" w:lastRowFirstColumn="0" w:lastRowLastColumn="0"/>
            <w:tcW w:w="0" w:type="auto"/>
          </w:tcPr>
          <w:p w14:paraId="566565FC" w14:textId="745F71F1" w:rsidR="00E66C5C" w:rsidRPr="00E66C5C" w:rsidRDefault="00E66C5C" w:rsidP="004E2E9E">
            <w:pPr>
              <w:spacing w:line="360" w:lineRule="auto"/>
              <w:jc w:val="center"/>
            </w:pPr>
            <w:r>
              <w:t>9.</w:t>
            </w:r>
          </w:p>
        </w:tc>
        <w:tc>
          <w:tcPr>
            <w:tcW w:w="0" w:type="auto"/>
          </w:tcPr>
          <w:p w14:paraId="0B06640B" w14:textId="2EA6FB22" w:rsidR="00E66C5C" w:rsidRPr="00E66C5C" w:rsidRDefault="00E66C5C" w:rsidP="004E2E9E">
            <w:pPr>
              <w:spacing w:line="360" w:lineRule="auto"/>
              <w:cnfStyle w:val="000000000000" w:firstRow="0" w:lastRow="0" w:firstColumn="0" w:lastColumn="0" w:oddVBand="0" w:evenVBand="0" w:oddHBand="0" w:evenHBand="0" w:firstRowFirstColumn="0" w:firstRowLastColumn="0" w:lastRowFirstColumn="0" w:lastRowLastColumn="0"/>
            </w:pPr>
            <w:r>
              <w:t>Pengerjaan Revisi Tugas Akhir</w:t>
            </w:r>
          </w:p>
        </w:tc>
        <w:tc>
          <w:tcPr>
            <w:tcW w:w="0" w:type="auto"/>
          </w:tcPr>
          <w:p w14:paraId="0F38B844"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0E01BA02"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349A621"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B774429"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597EC29E"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6EFD0CA0"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tcPr>
          <w:p w14:paraId="7CDA3F2C" w14:textId="77777777" w:rsidR="00E66C5C" w:rsidRDefault="00E66C5C" w:rsidP="004E2E9E">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E66C5C" w14:paraId="263E14CD" w14:textId="77777777" w:rsidTr="00151A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tcPr>
          <w:p w14:paraId="3E116D32" w14:textId="265DD161" w:rsidR="00E66C5C" w:rsidRPr="00E66C5C" w:rsidRDefault="00E66C5C" w:rsidP="004E2E9E">
            <w:pPr>
              <w:spacing w:line="360" w:lineRule="auto"/>
              <w:jc w:val="center"/>
            </w:pPr>
            <w:r>
              <w:t>10.</w:t>
            </w:r>
          </w:p>
        </w:tc>
        <w:tc>
          <w:tcPr>
            <w:tcW w:w="0" w:type="auto"/>
            <w:tcBorders>
              <w:top w:val="none" w:sz="0" w:space="0" w:color="auto"/>
              <w:bottom w:val="none" w:sz="0" w:space="0" w:color="auto"/>
            </w:tcBorders>
          </w:tcPr>
          <w:p w14:paraId="3D96DE46" w14:textId="778FE25F" w:rsidR="00E66C5C" w:rsidRPr="00E66C5C" w:rsidRDefault="00E66C5C" w:rsidP="004E2E9E">
            <w:pPr>
              <w:spacing w:line="360" w:lineRule="auto"/>
              <w:cnfStyle w:val="000000100000" w:firstRow="0" w:lastRow="0" w:firstColumn="0" w:lastColumn="0" w:oddVBand="0" w:evenVBand="0" w:oddHBand="1" w:evenHBand="0" w:firstRowFirstColumn="0" w:firstRowLastColumn="0" w:lastRowFirstColumn="0" w:lastRowLastColumn="0"/>
            </w:pPr>
            <w:r>
              <w:t>Pengumpulan Berkas Tugas Akhir</w:t>
            </w:r>
          </w:p>
        </w:tc>
        <w:tc>
          <w:tcPr>
            <w:tcW w:w="0" w:type="auto"/>
            <w:tcBorders>
              <w:top w:val="none" w:sz="0" w:space="0" w:color="auto"/>
              <w:bottom w:val="none" w:sz="0" w:space="0" w:color="auto"/>
            </w:tcBorders>
          </w:tcPr>
          <w:p w14:paraId="5FD9E55D"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45411AFE"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6DB565ED"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63142543"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16E67866"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22A59A9A"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tcPr>
          <w:p w14:paraId="4628CC9A" w14:textId="77777777" w:rsidR="00E66C5C" w:rsidRDefault="00E66C5C" w:rsidP="004E2E9E">
            <w:pPr>
              <w:spacing w:line="360" w:lineRule="auto"/>
              <w:jc w:val="center"/>
              <w:cnfStyle w:val="000000100000" w:firstRow="0" w:lastRow="0" w:firstColumn="0" w:lastColumn="0" w:oddVBand="0" w:evenVBand="0" w:oddHBand="1" w:evenHBand="0" w:firstRowFirstColumn="0" w:firstRowLastColumn="0" w:lastRowFirstColumn="0" w:lastRowLastColumn="0"/>
            </w:pPr>
          </w:p>
        </w:tc>
      </w:tr>
    </w:tbl>
    <w:p w14:paraId="264550D5" w14:textId="77777777" w:rsidR="0051065E" w:rsidRPr="0051065E" w:rsidRDefault="0051065E" w:rsidP="0051065E"/>
    <w:p w14:paraId="2E7F264C" w14:textId="4FED293E" w:rsidR="000A12E0" w:rsidRPr="00C0623A" w:rsidRDefault="000A12E0" w:rsidP="00C4024F">
      <w:pPr>
        <w:pStyle w:val="ListParagraph"/>
        <w:numPr>
          <w:ilvl w:val="0"/>
          <w:numId w:val="32"/>
        </w:numPr>
        <w:spacing w:line="360" w:lineRule="auto"/>
      </w:pPr>
      <w:r w:rsidRPr="00C0623A">
        <w:br w:type="page"/>
      </w:r>
    </w:p>
    <w:p w14:paraId="18FB0C0B" w14:textId="0ED57892" w:rsidR="0060075B" w:rsidRDefault="000A12E0" w:rsidP="00A72677">
      <w:pPr>
        <w:pStyle w:val="Heading1"/>
      </w:pPr>
      <w:bookmarkStart w:id="115" w:name="_Toc162945511"/>
      <w:r>
        <w:lastRenderedPageBreak/>
        <w:t>DAFTAR PUSTAKA</w:t>
      </w:r>
      <w:bookmarkEnd w:id="115"/>
    </w:p>
    <w:p w14:paraId="7FABFB9F" w14:textId="77777777" w:rsidR="00A72677" w:rsidRPr="00A72677" w:rsidRDefault="00A72677" w:rsidP="00A72677"/>
    <w:sdt>
      <w:sdtPr>
        <w:tag w:val="MENDELEY_BIBLIOGRAPHY"/>
        <w:id w:val="1569999654"/>
        <w:placeholder>
          <w:docPart w:val="DefaultPlaceholder_-1854013440"/>
        </w:placeholder>
      </w:sdtPr>
      <w:sdtContent>
        <w:p w14:paraId="03F5E6CD" w14:textId="77777777" w:rsidR="00AB059F" w:rsidRDefault="00AB059F">
          <w:pPr>
            <w:autoSpaceDE w:val="0"/>
            <w:autoSpaceDN w:val="0"/>
            <w:ind w:hanging="480"/>
            <w:divId w:val="1804153998"/>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0BA3EBF1" w14:textId="77777777" w:rsidR="00AB059F" w:rsidRDefault="00AB059F">
          <w:pPr>
            <w:autoSpaceDE w:val="0"/>
            <w:autoSpaceDN w:val="0"/>
            <w:ind w:hanging="480"/>
            <w:divId w:val="1217475678"/>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2A9F2922" w14:textId="77777777" w:rsidR="00AB059F" w:rsidRDefault="00AB059F">
          <w:pPr>
            <w:autoSpaceDE w:val="0"/>
            <w:autoSpaceDN w:val="0"/>
            <w:ind w:hanging="480"/>
            <w:divId w:val="42145659"/>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36F9DA1D" w14:textId="77777777" w:rsidR="00AB059F" w:rsidRDefault="00AB059F">
          <w:pPr>
            <w:autoSpaceDE w:val="0"/>
            <w:autoSpaceDN w:val="0"/>
            <w:ind w:hanging="480"/>
            <w:divId w:val="1720205985"/>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https://doi.org/10.37385/jaets.v1i2.67</w:t>
          </w:r>
        </w:p>
        <w:p w14:paraId="2A315F6E" w14:textId="77777777" w:rsidR="00AB059F" w:rsidRDefault="00AB059F">
          <w:pPr>
            <w:autoSpaceDE w:val="0"/>
            <w:autoSpaceDN w:val="0"/>
            <w:ind w:hanging="480"/>
            <w:divId w:val="716514459"/>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4326D115" w14:textId="77777777" w:rsidR="00AB059F" w:rsidRDefault="00AB059F">
          <w:pPr>
            <w:autoSpaceDE w:val="0"/>
            <w:autoSpaceDN w:val="0"/>
            <w:ind w:hanging="480"/>
            <w:divId w:val="1370030668"/>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432FEF77" w14:textId="77777777" w:rsidR="00AB059F" w:rsidRDefault="00AB059F">
          <w:pPr>
            <w:autoSpaceDE w:val="0"/>
            <w:autoSpaceDN w:val="0"/>
            <w:ind w:hanging="480"/>
            <w:divId w:val="695425646"/>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21028418" w14:textId="77777777" w:rsidR="00AB059F" w:rsidRDefault="00AB059F">
          <w:pPr>
            <w:autoSpaceDE w:val="0"/>
            <w:autoSpaceDN w:val="0"/>
            <w:ind w:hanging="480"/>
            <w:divId w:val="1312980001"/>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publication/359392720</w:t>
          </w:r>
        </w:p>
        <w:p w14:paraId="78925AB7" w14:textId="77777777" w:rsidR="00AB059F" w:rsidRDefault="00AB059F">
          <w:pPr>
            <w:autoSpaceDE w:val="0"/>
            <w:autoSpaceDN w:val="0"/>
            <w:ind w:hanging="480"/>
            <w:divId w:val="479200814"/>
            <w:rPr>
              <w:rFonts w:eastAsia="Times New Roman"/>
            </w:rPr>
          </w:pPr>
          <w:r>
            <w:rPr>
              <w:rFonts w:eastAsia="Times New Roman"/>
            </w:rPr>
            <w:t xml:space="preserve">Kurniawan, D. P. (2019, March 19). </w:t>
          </w:r>
          <w:r>
            <w:rPr>
              <w:rFonts w:eastAsia="Times New Roman"/>
              <w:i/>
              <w:iCs/>
            </w:rPr>
            <w:t>Perkembangan Web 1.0 ke 4.0 &amp; Inovasi di Industri 4.0/5.0</w:t>
          </w:r>
          <w:r>
            <w:rPr>
              <w:rFonts w:eastAsia="Times New Roman"/>
            </w:rPr>
            <w:t>. Medium. https://medium.com/@deni.kurniawan/perkembangan-web-1-0-ke-4-0-inovasi-di-industri-4-0-5-0-2776339d2f8b</w:t>
          </w:r>
        </w:p>
        <w:p w14:paraId="21AF220F" w14:textId="77777777" w:rsidR="00AB059F" w:rsidRDefault="00AB059F">
          <w:pPr>
            <w:autoSpaceDE w:val="0"/>
            <w:autoSpaceDN w:val="0"/>
            <w:ind w:hanging="480"/>
            <w:divId w:val="664165771"/>
            <w:rPr>
              <w:rFonts w:eastAsia="Times New Roman"/>
            </w:rPr>
          </w:pPr>
          <w:r>
            <w:rPr>
              <w:rFonts w:eastAsia="Times New Roman"/>
            </w:rPr>
            <w:lastRenderedPageBreak/>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56BA4B6D" w14:textId="77777777" w:rsidR="00AB059F" w:rsidRDefault="00AB059F">
          <w:pPr>
            <w:autoSpaceDE w:val="0"/>
            <w:autoSpaceDN w:val="0"/>
            <w:ind w:hanging="480"/>
            <w:divId w:val="1097823288"/>
            <w:rPr>
              <w:rFonts w:eastAsia="Times New Roman"/>
            </w:rPr>
          </w:pPr>
          <w:r>
            <w:rPr>
              <w:rFonts w:eastAsia="Times New Roman"/>
            </w:rPr>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43EC745B" w14:textId="77777777" w:rsidR="00AB059F" w:rsidRDefault="00AB059F">
          <w:pPr>
            <w:autoSpaceDE w:val="0"/>
            <w:autoSpaceDN w:val="0"/>
            <w:ind w:hanging="480"/>
            <w:divId w:val="1035083892"/>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6138A624" w14:textId="77777777" w:rsidR="00AB059F" w:rsidRDefault="00AB059F">
          <w:pPr>
            <w:autoSpaceDE w:val="0"/>
            <w:autoSpaceDN w:val="0"/>
            <w:ind w:hanging="480"/>
            <w:divId w:val="466704928"/>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554AA02C" w14:textId="77777777" w:rsidR="00AB059F" w:rsidRDefault="00AB059F">
          <w:pPr>
            <w:autoSpaceDE w:val="0"/>
            <w:autoSpaceDN w:val="0"/>
            <w:ind w:hanging="480"/>
            <w:divId w:val="370111800"/>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2AEFA3CF" w14:textId="77777777" w:rsidR="00AB059F" w:rsidRDefault="00AB059F">
          <w:pPr>
            <w:autoSpaceDE w:val="0"/>
            <w:autoSpaceDN w:val="0"/>
            <w:ind w:hanging="480"/>
            <w:divId w:val="400836788"/>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466BFE49" w14:textId="77777777" w:rsidR="00AB059F" w:rsidRDefault="00AB059F">
          <w:pPr>
            <w:autoSpaceDE w:val="0"/>
            <w:autoSpaceDN w:val="0"/>
            <w:ind w:hanging="480"/>
            <w:divId w:val="746852645"/>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3807184D" w14:textId="77777777" w:rsidR="00AB059F" w:rsidRDefault="00AB059F">
          <w:pPr>
            <w:autoSpaceDE w:val="0"/>
            <w:autoSpaceDN w:val="0"/>
            <w:ind w:hanging="480"/>
            <w:divId w:val="992028054"/>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033C1D64" w14:textId="77777777" w:rsidR="00AB059F" w:rsidRDefault="00AB059F">
          <w:pPr>
            <w:autoSpaceDE w:val="0"/>
            <w:autoSpaceDN w:val="0"/>
            <w:ind w:hanging="480"/>
            <w:divId w:val="2032876620"/>
            <w:rPr>
              <w:rFonts w:eastAsia="Times New Roman"/>
            </w:rPr>
          </w:pPr>
          <w:r>
            <w:rPr>
              <w:rFonts w:eastAsia="Times New Roman"/>
            </w:rPr>
            <w:t xml:space="preserve">Rahman, N. T., &amp; Kholifah, I. N. (2020). SISTEM PENDUKUNG KEPUTUSAN UNTUK PEMILIHAN SMARTPHONE DENGAN MENGGUNAKAN 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34402985" w14:textId="77777777" w:rsidR="00AB059F" w:rsidRDefault="00AB059F">
          <w:pPr>
            <w:autoSpaceDE w:val="0"/>
            <w:autoSpaceDN w:val="0"/>
            <w:ind w:hanging="480"/>
            <w:divId w:val="1515262927"/>
            <w:rPr>
              <w:rFonts w:eastAsia="Times New Roman"/>
            </w:rPr>
          </w:pPr>
          <w:r>
            <w:rPr>
              <w:rFonts w:eastAsia="Times New Roman"/>
            </w:rPr>
            <w:t xml:space="preserve">Renaldo, N., Jollyta, D., Suhardjo, S., Fransisca, L., &amp; Rosyadi, M. (2022). Pengaruh Fungsi Sistem Intelijen Bisnis terhadap Manfaat Sistem Pendukung 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1C85A2E5" w14:textId="77777777" w:rsidR="00AB059F" w:rsidRDefault="00AB059F">
          <w:pPr>
            <w:autoSpaceDE w:val="0"/>
            <w:autoSpaceDN w:val="0"/>
            <w:ind w:hanging="480"/>
            <w:divId w:val="1936983898"/>
            <w:rPr>
              <w:rFonts w:eastAsia="Times New Roman"/>
            </w:rPr>
          </w:pPr>
          <w:r>
            <w:rPr>
              <w:rFonts w:eastAsia="Times New Roman"/>
            </w:rPr>
            <w:lastRenderedPageBreak/>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4DC6F1EC" w14:textId="77777777" w:rsidR="00AB059F" w:rsidRDefault="00AB059F">
          <w:pPr>
            <w:autoSpaceDE w:val="0"/>
            <w:autoSpaceDN w:val="0"/>
            <w:ind w:hanging="480"/>
            <w:divId w:val="541475957"/>
            <w:rPr>
              <w:rFonts w:eastAsia="Times New Roman"/>
            </w:rPr>
          </w:pPr>
          <w:r>
            <w:rPr>
              <w:rFonts w:eastAsia="Times New Roman"/>
            </w:rPr>
            <w:t xml:space="preserve">Saragih, L. R. D., Saputra, W., Suhada, S., Lubis, M. R., &amp; Parlina, I. (2021). Penerapan Metode SMART (Simple Multi Attribute Rating Technique) Pada Kasus Pemilihan Laptop Terbaik. </w:t>
          </w:r>
          <w:r>
            <w:rPr>
              <w:rFonts w:eastAsia="Times New Roman"/>
              <w:i/>
              <w:iCs/>
            </w:rPr>
            <w:t>Seminar Nasional Sains Dan Teknologi Informasi (SENSASI)</w:t>
          </w:r>
          <w:r>
            <w:rPr>
              <w:rFonts w:eastAsia="Times New Roman"/>
            </w:rPr>
            <w:t>, 653–656. http://prosiding.seminar-id.com/index.php/sensasi/issue/archive</w:t>
          </w:r>
        </w:p>
        <w:p w14:paraId="643BD68E" w14:textId="77777777" w:rsidR="00AB059F" w:rsidRDefault="00AB059F">
          <w:pPr>
            <w:autoSpaceDE w:val="0"/>
            <w:autoSpaceDN w:val="0"/>
            <w:ind w:hanging="480"/>
            <w:divId w:val="1551922035"/>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jmijayakarta.v1i1.414</w:t>
          </w:r>
        </w:p>
        <w:p w14:paraId="66A2EE09" w14:textId="77777777" w:rsidR="00AB059F" w:rsidRDefault="00AB059F">
          <w:pPr>
            <w:autoSpaceDE w:val="0"/>
            <w:autoSpaceDN w:val="0"/>
            <w:ind w:hanging="480"/>
            <w:divId w:val="479806669"/>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1392B10E" w14:textId="77777777" w:rsidR="00AB059F" w:rsidRDefault="00AB059F">
          <w:pPr>
            <w:autoSpaceDE w:val="0"/>
            <w:autoSpaceDN w:val="0"/>
            <w:ind w:hanging="480"/>
            <w:divId w:val="1999721064"/>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7D9F1B22" w14:textId="77777777" w:rsidR="00AB059F" w:rsidRDefault="00AB059F">
          <w:pPr>
            <w:autoSpaceDE w:val="0"/>
            <w:autoSpaceDN w:val="0"/>
            <w:ind w:hanging="480"/>
            <w:divId w:val="221983246"/>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5BE0D844" w14:textId="77777777" w:rsidR="00AB059F" w:rsidRDefault="00AB059F">
          <w:pPr>
            <w:autoSpaceDE w:val="0"/>
            <w:autoSpaceDN w:val="0"/>
            <w:ind w:hanging="480"/>
            <w:divId w:val="1340741820"/>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46/sinus.v20i2.617</w:t>
          </w:r>
        </w:p>
        <w:p w14:paraId="5BD59EB7" w14:textId="77777777" w:rsidR="00AB059F" w:rsidRDefault="00AB059F">
          <w:pPr>
            <w:autoSpaceDE w:val="0"/>
            <w:autoSpaceDN w:val="0"/>
            <w:ind w:hanging="480"/>
            <w:divId w:val="2050838625"/>
            <w:rPr>
              <w:rFonts w:eastAsia="Times New Roman"/>
            </w:rPr>
          </w:pPr>
          <w:r>
            <w:rPr>
              <w:rFonts w:eastAsia="Times New Roman"/>
            </w:rPr>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2D36AF8B" w14:textId="77777777" w:rsidR="00AB059F" w:rsidRDefault="00AB059F">
          <w:pPr>
            <w:autoSpaceDE w:val="0"/>
            <w:autoSpaceDN w:val="0"/>
            <w:ind w:hanging="480"/>
            <w:divId w:val="1277952654"/>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25F931E7" w14:textId="77777777" w:rsidR="00AB059F" w:rsidRDefault="00AB059F">
          <w:pPr>
            <w:autoSpaceDE w:val="0"/>
            <w:autoSpaceDN w:val="0"/>
            <w:ind w:hanging="480"/>
            <w:divId w:val="197014404"/>
            <w:rPr>
              <w:rFonts w:eastAsia="Times New Roman"/>
            </w:rPr>
          </w:pPr>
          <w:r>
            <w:rPr>
              <w:rFonts w:eastAsia="Times New Roman"/>
            </w:rPr>
            <w:lastRenderedPageBreak/>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3EB6C158" w14:textId="63FC2C8E" w:rsidR="00A72677" w:rsidRDefault="00AB059F" w:rsidP="00B3327B">
          <w:pPr>
            <w:spacing w:after="0"/>
          </w:pPr>
          <w:r>
            <w:rPr>
              <w:rFonts w:eastAsia="Times New Roman"/>
            </w:rPr>
            <w:t> </w:t>
          </w:r>
        </w:p>
      </w:sdtContent>
    </w:sdt>
    <w:p w14:paraId="6415F829" w14:textId="7586BC1F" w:rsidR="00DB70A6" w:rsidRDefault="00DB70A6" w:rsidP="005C49AF">
      <w:r>
        <w:br w:type="page"/>
      </w:r>
    </w:p>
    <w:p w14:paraId="4CEBE181" w14:textId="0742F9D6" w:rsidR="00DB70A6" w:rsidRPr="00A72677" w:rsidRDefault="00DB70A6" w:rsidP="00DB70A6">
      <w:pPr>
        <w:pStyle w:val="Heading1"/>
      </w:pPr>
      <w:bookmarkStart w:id="116" w:name="_Toc162945512"/>
      <w:r>
        <w:lastRenderedPageBreak/>
        <w:t>LAMPIRAN</w:t>
      </w:r>
      <w:bookmarkEnd w:id="116"/>
    </w:p>
    <w:sectPr w:rsidR="00DB70A6" w:rsidRPr="00A72677" w:rsidSect="00D227C1">
      <w:pgSz w:w="11906" w:h="16838" w:code="9"/>
      <w:pgMar w:top="1701" w:right="1701" w:bottom="1701" w:left="2268" w:header="709" w:footer="709" w:gutter="0"/>
      <w:pgNumType w:start="2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4B8AB1" w14:textId="77777777" w:rsidR="007F1F43" w:rsidRDefault="007F1F43" w:rsidP="00205C0F">
      <w:pPr>
        <w:spacing w:after="0" w:line="240" w:lineRule="auto"/>
      </w:pPr>
      <w:r>
        <w:separator/>
      </w:r>
    </w:p>
  </w:endnote>
  <w:endnote w:type="continuationSeparator" w:id="0">
    <w:p w14:paraId="297E9708" w14:textId="77777777" w:rsidR="007F1F43" w:rsidRDefault="007F1F43"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3E1F01" w:rsidRDefault="003E1F01"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3E1F01" w:rsidRDefault="003E1F01"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3E1F01" w:rsidRDefault="003E1F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3E1F01" w:rsidRDefault="003E1F0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3E1F01" w:rsidRDefault="003E1F0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77777777" w:rsidR="003E1F01" w:rsidRDefault="003E1F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8FA184" w14:textId="77777777" w:rsidR="007F1F43" w:rsidRDefault="007F1F43" w:rsidP="00205C0F">
      <w:pPr>
        <w:spacing w:after="0" w:line="240" w:lineRule="auto"/>
      </w:pPr>
      <w:r>
        <w:separator/>
      </w:r>
    </w:p>
  </w:footnote>
  <w:footnote w:type="continuationSeparator" w:id="0">
    <w:p w14:paraId="199FB9AA" w14:textId="77777777" w:rsidR="007F1F43" w:rsidRDefault="007F1F43"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70A6403" w:rsidR="003E1F01" w:rsidRDefault="003E1F0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CD5BA1" w14:textId="77777777" w:rsidR="003E1F01" w:rsidRDefault="003E1F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3FF59035" w:rsidR="003E1F01" w:rsidRDefault="003E1F01">
    <w:pPr>
      <w:pStyle w:val="Header"/>
      <w:jc w:val="right"/>
    </w:pPr>
  </w:p>
  <w:p w14:paraId="0892033C" w14:textId="77777777" w:rsidR="003E1F01" w:rsidRDefault="003E1F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3E1F01" w:rsidRDefault="003E1F0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3E1F01" w:rsidRDefault="003E1F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600" w:hanging="360"/>
      </w:pPr>
      <w:rPr>
        <w:rFonts w:hint="default"/>
      </w:rPr>
    </w:lvl>
    <w:lvl w:ilvl="1" w:tplc="60840F52">
      <w:start w:val="1"/>
      <w:numFmt w:val="decimal"/>
      <w:lvlText w:val="2.%2"/>
      <w:lvlJc w:val="left"/>
      <w:pPr>
        <w:ind w:left="1440" w:hanging="360"/>
      </w:pPr>
      <w:rPr>
        <w:rFonts w:hint="default"/>
      </w:rPr>
    </w:lvl>
    <w:lvl w:ilvl="2" w:tplc="5BCC1C9A">
      <w:start w:val="1"/>
      <w:numFmt w:val="decimal"/>
      <w:lvlText w:val="%3."/>
      <w:lvlJc w:val="left"/>
      <w:pPr>
        <w:ind w:left="234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1936F4"/>
    <w:multiLevelType w:val="hybridMultilevel"/>
    <w:tmpl w:val="2228D102"/>
    <w:lvl w:ilvl="0" w:tplc="90D4C2BA">
      <w:start w:val="1"/>
      <w:numFmt w:val="decimal"/>
      <w:lvlText w:val="1.4.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72E1C40"/>
    <w:multiLevelType w:val="hybridMultilevel"/>
    <w:tmpl w:val="C9A0848E"/>
    <w:lvl w:ilvl="0" w:tplc="CBE4794E">
      <w:start w:val="1"/>
      <w:numFmt w:val="decimal"/>
      <w:lvlText w:val="2.3.6.%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853473"/>
    <w:multiLevelType w:val="hybridMultilevel"/>
    <w:tmpl w:val="8E549144"/>
    <w:lvl w:ilvl="0" w:tplc="F7CA893E">
      <w:start w:val="1"/>
      <w:numFmt w:val="decimal"/>
      <w:lvlText w:val="3.4.%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15:restartNumberingAfterBreak="0">
    <w:nsid w:val="0B2417DF"/>
    <w:multiLevelType w:val="hybridMultilevel"/>
    <w:tmpl w:val="F7F896F8"/>
    <w:lvl w:ilvl="0" w:tplc="4C1AF69E">
      <w:start w:val="1"/>
      <w:numFmt w:val="decimal"/>
      <w:lvlText w:val="2.3.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DE1615"/>
    <w:multiLevelType w:val="hybridMultilevel"/>
    <w:tmpl w:val="E1064C20"/>
    <w:lvl w:ilvl="0" w:tplc="C266784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315CD3"/>
    <w:multiLevelType w:val="hybridMultilevel"/>
    <w:tmpl w:val="EBBA073A"/>
    <w:lvl w:ilvl="0" w:tplc="51A24B70">
      <w:start w:val="1"/>
      <w:numFmt w:val="decimal"/>
      <w:lvlText w:val="3.5.%1"/>
      <w:lvlJc w:val="left"/>
      <w:pPr>
        <w:ind w:left="2880" w:hanging="360"/>
      </w:pPr>
      <w:rPr>
        <w:rFonts w:hint="default"/>
      </w:rPr>
    </w:lvl>
    <w:lvl w:ilvl="1" w:tplc="AC6ACCB8">
      <w:start w:val="1"/>
      <w:numFmt w:val="decimal"/>
      <w:lvlText w:val="%2."/>
      <w:lvlJc w:val="left"/>
      <w:pPr>
        <w:ind w:left="1440" w:hanging="360"/>
      </w:pPr>
      <w:rPr>
        <w:rFonts w:hint="default"/>
      </w:rPr>
    </w:lvl>
    <w:lvl w:ilvl="2" w:tplc="A5B001F4">
      <w:start w:val="1"/>
      <w:numFmt w:val="decimal"/>
      <w:lvlText w:val="3.4.%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12" w15:restartNumberingAfterBreak="0">
    <w:nsid w:val="19A03DD2"/>
    <w:multiLevelType w:val="hybridMultilevel"/>
    <w:tmpl w:val="302C872E"/>
    <w:lvl w:ilvl="0" w:tplc="8B7C74EE">
      <w:start w:val="1"/>
      <w:numFmt w:val="decimal"/>
      <w:lvlText w:val="3.5.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EB66AC6"/>
    <w:multiLevelType w:val="hybridMultilevel"/>
    <w:tmpl w:val="701EAF28"/>
    <w:lvl w:ilvl="0" w:tplc="B288861C">
      <w:start w:val="1"/>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6"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8" w15:restartNumberingAfterBreak="0">
    <w:nsid w:val="2B7F72FB"/>
    <w:multiLevelType w:val="hybridMultilevel"/>
    <w:tmpl w:val="10EC7A90"/>
    <w:lvl w:ilvl="0" w:tplc="D02EEBCE">
      <w:start w:val="1"/>
      <w:numFmt w:val="decimal"/>
      <w:lvlText w:val="2.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20" w15:restartNumberingAfterBreak="0">
    <w:nsid w:val="2EE25C9F"/>
    <w:multiLevelType w:val="hybridMultilevel"/>
    <w:tmpl w:val="02B4F874"/>
    <w:lvl w:ilvl="0" w:tplc="6FD6FA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B963AE4"/>
    <w:multiLevelType w:val="hybridMultilevel"/>
    <w:tmpl w:val="FBBE4C20"/>
    <w:lvl w:ilvl="0" w:tplc="198EC54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4" w15:restartNumberingAfterBreak="0">
    <w:nsid w:val="4A8D405C"/>
    <w:multiLevelType w:val="hybridMultilevel"/>
    <w:tmpl w:val="75F81E56"/>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133B16"/>
    <w:multiLevelType w:val="multilevel"/>
    <w:tmpl w:val="F16EB098"/>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6" w15:restartNumberingAfterBreak="0">
    <w:nsid w:val="520E342C"/>
    <w:multiLevelType w:val="hybridMultilevel"/>
    <w:tmpl w:val="6E22991A"/>
    <w:lvl w:ilvl="0" w:tplc="A25C2EA4">
      <w:start w:val="1"/>
      <w:numFmt w:val="decimal"/>
      <w:lvlText w:val="3.6.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29" w15:restartNumberingAfterBreak="0">
    <w:nsid w:val="5AD60304"/>
    <w:multiLevelType w:val="hybridMultilevel"/>
    <w:tmpl w:val="0EBE087A"/>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700C954">
      <w:start w:val="1"/>
      <w:numFmt w:val="decimal"/>
      <w:lvlText w:val="2.3.3.1.%5"/>
      <w:lvlJc w:val="left"/>
      <w:pPr>
        <w:ind w:left="36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69D5AE5"/>
    <w:multiLevelType w:val="multilevel"/>
    <w:tmpl w:val="5AE202C4"/>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3."/>
      <w:lvlJc w:val="left"/>
      <w:pPr>
        <w:ind w:left="720" w:hanging="720"/>
      </w:pPr>
      <w:rPr>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6763114F"/>
    <w:multiLevelType w:val="hybridMultilevel"/>
    <w:tmpl w:val="387C3B94"/>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01C2DE9A">
      <w:start w:val="1"/>
      <w:numFmt w:val="decimal"/>
      <w:lvlText w:val="2.3.3.2.%3"/>
      <w:lvlJc w:val="left"/>
      <w:pPr>
        <w:ind w:left="360" w:hanging="360"/>
      </w:pPr>
      <w:rPr>
        <w:rFonts w:hint="default"/>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6CF663D0"/>
    <w:multiLevelType w:val="hybridMultilevel"/>
    <w:tmpl w:val="1E68BDAC"/>
    <w:lvl w:ilvl="0" w:tplc="6B727CBE">
      <w:start w:val="1"/>
      <w:numFmt w:val="decimal"/>
      <w:pStyle w:val="Heading4"/>
      <w:lvlText w:val="2.3.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5"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6"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37" w15:restartNumberingAfterBreak="0">
    <w:nsid w:val="6F8171DD"/>
    <w:multiLevelType w:val="hybridMultilevel"/>
    <w:tmpl w:val="12968714"/>
    <w:lvl w:ilvl="0" w:tplc="D598CE38">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1AC23B0"/>
    <w:multiLevelType w:val="hybridMultilevel"/>
    <w:tmpl w:val="1E1C7ED8"/>
    <w:lvl w:ilvl="0" w:tplc="3100580A">
      <w:start w:val="1"/>
      <w:numFmt w:val="decimal"/>
      <w:lvlText w:val="3.6.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9"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75E40C2B"/>
    <w:multiLevelType w:val="multilevel"/>
    <w:tmpl w:val="0C208AAC"/>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1"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DDD6C65"/>
    <w:multiLevelType w:val="hybridMultilevel"/>
    <w:tmpl w:val="9C5CF09C"/>
    <w:lvl w:ilvl="0" w:tplc="65F856AE">
      <w:start w:val="1"/>
      <w:numFmt w:val="decimal"/>
      <w:lvlText w:val="2.3.4.%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num w:numId="1">
    <w:abstractNumId w:val="28"/>
  </w:num>
  <w:num w:numId="2">
    <w:abstractNumId w:val="33"/>
  </w:num>
  <w:num w:numId="3">
    <w:abstractNumId w:val="30"/>
  </w:num>
  <w:num w:numId="4">
    <w:abstractNumId w:val="2"/>
  </w:num>
  <w:num w:numId="5">
    <w:abstractNumId w:val="0"/>
  </w:num>
  <w:num w:numId="6">
    <w:abstractNumId w:val="17"/>
  </w:num>
  <w:num w:numId="7">
    <w:abstractNumId w:val="14"/>
  </w:num>
  <w:num w:numId="8">
    <w:abstractNumId w:val="31"/>
  </w:num>
  <w:num w:numId="9">
    <w:abstractNumId w:val="42"/>
  </w:num>
  <w:num w:numId="10">
    <w:abstractNumId w:val="37"/>
  </w:num>
  <w:num w:numId="11">
    <w:abstractNumId w:val="40"/>
  </w:num>
  <w:num w:numId="12">
    <w:abstractNumId w:val="25"/>
  </w:num>
  <w:num w:numId="13">
    <w:abstractNumId w:val="11"/>
  </w:num>
  <w:num w:numId="14">
    <w:abstractNumId w:val="24"/>
  </w:num>
  <w:num w:numId="15">
    <w:abstractNumId w:val="13"/>
  </w:num>
  <w:num w:numId="16">
    <w:abstractNumId w:val="27"/>
  </w:num>
  <w:num w:numId="17">
    <w:abstractNumId w:val="12"/>
  </w:num>
  <w:num w:numId="18">
    <w:abstractNumId w:val="35"/>
  </w:num>
  <w:num w:numId="19">
    <w:abstractNumId w:val="8"/>
  </w:num>
  <w:num w:numId="20">
    <w:abstractNumId w:val="38"/>
  </w:num>
  <w:num w:numId="21">
    <w:abstractNumId w:val="21"/>
  </w:num>
  <w:num w:numId="22">
    <w:abstractNumId w:val="9"/>
  </w:num>
  <w:num w:numId="23">
    <w:abstractNumId w:val="15"/>
  </w:num>
  <w:num w:numId="24">
    <w:abstractNumId w:val="20"/>
  </w:num>
  <w:num w:numId="25">
    <w:abstractNumId w:val="22"/>
  </w:num>
  <w:num w:numId="26">
    <w:abstractNumId w:val="26"/>
  </w:num>
  <w:num w:numId="27">
    <w:abstractNumId w:val="16"/>
  </w:num>
  <w:num w:numId="28">
    <w:abstractNumId w:val="7"/>
  </w:num>
  <w:num w:numId="29">
    <w:abstractNumId w:val="41"/>
  </w:num>
  <w:num w:numId="30">
    <w:abstractNumId w:val="39"/>
  </w:num>
  <w:num w:numId="31">
    <w:abstractNumId w:val="32"/>
  </w:num>
  <w:num w:numId="32">
    <w:abstractNumId w:val="10"/>
  </w:num>
  <w:num w:numId="33">
    <w:abstractNumId w:val="23"/>
  </w:num>
  <w:num w:numId="34">
    <w:abstractNumId w:val="36"/>
  </w:num>
  <w:num w:numId="35">
    <w:abstractNumId w:val="19"/>
  </w:num>
  <w:num w:numId="36">
    <w:abstractNumId w:val="3"/>
  </w:num>
  <w:num w:numId="37">
    <w:abstractNumId w:val="1"/>
  </w:num>
  <w:num w:numId="38">
    <w:abstractNumId w:val="34"/>
  </w:num>
  <w:num w:numId="39">
    <w:abstractNumId w:val="18"/>
    <w:lvlOverride w:ilvl="0">
      <w:startOverride w:val="1"/>
    </w:lvlOverride>
  </w:num>
  <w:num w:numId="40">
    <w:abstractNumId w:val="29"/>
  </w:num>
  <w:num w:numId="41">
    <w:abstractNumId w:val="34"/>
    <w:lvlOverride w:ilvl="0">
      <w:startOverride w:val="1"/>
    </w:lvlOverride>
  </w:num>
  <w:num w:numId="42">
    <w:abstractNumId w:val="6"/>
  </w:num>
  <w:num w:numId="43">
    <w:abstractNumId w:val="4"/>
  </w:num>
  <w:num w:numId="44">
    <w:abstractNumId w:val="5"/>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2561"/>
    <w:rsid w:val="00002D56"/>
    <w:rsid w:val="00010AF6"/>
    <w:rsid w:val="00011720"/>
    <w:rsid w:val="000171E9"/>
    <w:rsid w:val="00022DD8"/>
    <w:rsid w:val="00023FF5"/>
    <w:rsid w:val="00025412"/>
    <w:rsid w:val="000271F5"/>
    <w:rsid w:val="0002748A"/>
    <w:rsid w:val="00035655"/>
    <w:rsid w:val="0004039D"/>
    <w:rsid w:val="00041564"/>
    <w:rsid w:val="00045883"/>
    <w:rsid w:val="00047434"/>
    <w:rsid w:val="0005440D"/>
    <w:rsid w:val="00055E7A"/>
    <w:rsid w:val="0006010A"/>
    <w:rsid w:val="00060F28"/>
    <w:rsid w:val="00061EBC"/>
    <w:rsid w:val="0006278A"/>
    <w:rsid w:val="000706EF"/>
    <w:rsid w:val="00070952"/>
    <w:rsid w:val="000709C4"/>
    <w:rsid w:val="00074013"/>
    <w:rsid w:val="00080B2B"/>
    <w:rsid w:val="00081A42"/>
    <w:rsid w:val="00082D05"/>
    <w:rsid w:val="000A12E0"/>
    <w:rsid w:val="000A21A1"/>
    <w:rsid w:val="000A2EBE"/>
    <w:rsid w:val="000A57C9"/>
    <w:rsid w:val="000B1D61"/>
    <w:rsid w:val="000B23F5"/>
    <w:rsid w:val="000B3051"/>
    <w:rsid w:val="000C17AC"/>
    <w:rsid w:val="000C1BE3"/>
    <w:rsid w:val="000C53EE"/>
    <w:rsid w:val="000D12AA"/>
    <w:rsid w:val="000D5D42"/>
    <w:rsid w:val="000D5DB4"/>
    <w:rsid w:val="000E1365"/>
    <w:rsid w:val="000F3773"/>
    <w:rsid w:val="00100CCD"/>
    <w:rsid w:val="00101F29"/>
    <w:rsid w:val="001028B0"/>
    <w:rsid w:val="001031A6"/>
    <w:rsid w:val="00103BB6"/>
    <w:rsid w:val="00106EE4"/>
    <w:rsid w:val="0010720E"/>
    <w:rsid w:val="0010748F"/>
    <w:rsid w:val="0011209A"/>
    <w:rsid w:val="00113275"/>
    <w:rsid w:val="0011525B"/>
    <w:rsid w:val="001169EF"/>
    <w:rsid w:val="0012164A"/>
    <w:rsid w:val="00123F22"/>
    <w:rsid w:val="00124A84"/>
    <w:rsid w:val="00125E17"/>
    <w:rsid w:val="00130803"/>
    <w:rsid w:val="00131434"/>
    <w:rsid w:val="00140662"/>
    <w:rsid w:val="00140EBC"/>
    <w:rsid w:val="0014415E"/>
    <w:rsid w:val="0014574A"/>
    <w:rsid w:val="00150225"/>
    <w:rsid w:val="00151A23"/>
    <w:rsid w:val="00156BEF"/>
    <w:rsid w:val="00164316"/>
    <w:rsid w:val="00174463"/>
    <w:rsid w:val="001839CB"/>
    <w:rsid w:val="00191F84"/>
    <w:rsid w:val="00192356"/>
    <w:rsid w:val="00192CDA"/>
    <w:rsid w:val="001961A0"/>
    <w:rsid w:val="00196486"/>
    <w:rsid w:val="001A46AD"/>
    <w:rsid w:val="001B5EEF"/>
    <w:rsid w:val="001C2FF8"/>
    <w:rsid w:val="001D0094"/>
    <w:rsid w:val="001D269D"/>
    <w:rsid w:val="001D63DB"/>
    <w:rsid w:val="001D77FB"/>
    <w:rsid w:val="001E01BD"/>
    <w:rsid w:val="001E0205"/>
    <w:rsid w:val="001E3FEB"/>
    <w:rsid w:val="001E477D"/>
    <w:rsid w:val="001E6E37"/>
    <w:rsid w:val="001F7622"/>
    <w:rsid w:val="00200875"/>
    <w:rsid w:val="00205C0F"/>
    <w:rsid w:val="00211072"/>
    <w:rsid w:val="00212D69"/>
    <w:rsid w:val="00213A0A"/>
    <w:rsid w:val="00217580"/>
    <w:rsid w:val="0022127D"/>
    <w:rsid w:val="00223419"/>
    <w:rsid w:val="0022738E"/>
    <w:rsid w:val="002438A6"/>
    <w:rsid w:val="002453C4"/>
    <w:rsid w:val="0025051B"/>
    <w:rsid w:val="00252688"/>
    <w:rsid w:val="002547F3"/>
    <w:rsid w:val="00256703"/>
    <w:rsid w:val="0026128F"/>
    <w:rsid w:val="00264036"/>
    <w:rsid w:val="002652BC"/>
    <w:rsid w:val="00272CF2"/>
    <w:rsid w:val="00273B52"/>
    <w:rsid w:val="00280267"/>
    <w:rsid w:val="002818A5"/>
    <w:rsid w:val="00282C18"/>
    <w:rsid w:val="002846B6"/>
    <w:rsid w:val="00285B87"/>
    <w:rsid w:val="00290925"/>
    <w:rsid w:val="00292809"/>
    <w:rsid w:val="00292BBD"/>
    <w:rsid w:val="00293B90"/>
    <w:rsid w:val="00295063"/>
    <w:rsid w:val="002A2738"/>
    <w:rsid w:val="002A3FF5"/>
    <w:rsid w:val="002A674B"/>
    <w:rsid w:val="002A6FD6"/>
    <w:rsid w:val="002B42AD"/>
    <w:rsid w:val="002B49A9"/>
    <w:rsid w:val="002C12C9"/>
    <w:rsid w:val="002C31E8"/>
    <w:rsid w:val="002C4B53"/>
    <w:rsid w:val="002C5816"/>
    <w:rsid w:val="002C6E67"/>
    <w:rsid w:val="002D0ADE"/>
    <w:rsid w:val="002D227C"/>
    <w:rsid w:val="002D232D"/>
    <w:rsid w:val="002D26B8"/>
    <w:rsid w:val="002D40AC"/>
    <w:rsid w:val="002E1921"/>
    <w:rsid w:val="002F3619"/>
    <w:rsid w:val="002F78CF"/>
    <w:rsid w:val="003019B6"/>
    <w:rsid w:val="00304F15"/>
    <w:rsid w:val="00312AC8"/>
    <w:rsid w:val="0031312C"/>
    <w:rsid w:val="003140CF"/>
    <w:rsid w:val="003176A2"/>
    <w:rsid w:val="0032043E"/>
    <w:rsid w:val="00322005"/>
    <w:rsid w:val="00325703"/>
    <w:rsid w:val="003328E1"/>
    <w:rsid w:val="003374FA"/>
    <w:rsid w:val="00340668"/>
    <w:rsid w:val="00343021"/>
    <w:rsid w:val="00343421"/>
    <w:rsid w:val="0035516C"/>
    <w:rsid w:val="0035771A"/>
    <w:rsid w:val="00366D14"/>
    <w:rsid w:val="00371743"/>
    <w:rsid w:val="00372AA7"/>
    <w:rsid w:val="003733A7"/>
    <w:rsid w:val="00374200"/>
    <w:rsid w:val="0038039F"/>
    <w:rsid w:val="00383AB8"/>
    <w:rsid w:val="00384889"/>
    <w:rsid w:val="003878E4"/>
    <w:rsid w:val="00391C6F"/>
    <w:rsid w:val="003926D9"/>
    <w:rsid w:val="00394F0B"/>
    <w:rsid w:val="00395429"/>
    <w:rsid w:val="003A1EAD"/>
    <w:rsid w:val="003A2392"/>
    <w:rsid w:val="003B0127"/>
    <w:rsid w:val="003B04A6"/>
    <w:rsid w:val="003B2514"/>
    <w:rsid w:val="003B379E"/>
    <w:rsid w:val="003B5392"/>
    <w:rsid w:val="003C22BC"/>
    <w:rsid w:val="003D05F2"/>
    <w:rsid w:val="003D5CE9"/>
    <w:rsid w:val="003D5F62"/>
    <w:rsid w:val="003D7428"/>
    <w:rsid w:val="003E170E"/>
    <w:rsid w:val="003E1F01"/>
    <w:rsid w:val="003F0CF5"/>
    <w:rsid w:val="003F1446"/>
    <w:rsid w:val="003F387B"/>
    <w:rsid w:val="004002E9"/>
    <w:rsid w:val="00401ABD"/>
    <w:rsid w:val="00411665"/>
    <w:rsid w:val="0041330D"/>
    <w:rsid w:val="00421E52"/>
    <w:rsid w:val="00425D3D"/>
    <w:rsid w:val="00427FF1"/>
    <w:rsid w:val="004347F2"/>
    <w:rsid w:val="00434B98"/>
    <w:rsid w:val="00435C0A"/>
    <w:rsid w:val="00454E51"/>
    <w:rsid w:val="00455160"/>
    <w:rsid w:val="00457FC0"/>
    <w:rsid w:val="004610B8"/>
    <w:rsid w:val="00474C93"/>
    <w:rsid w:val="0047557F"/>
    <w:rsid w:val="00476628"/>
    <w:rsid w:val="00481B83"/>
    <w:rsid w:val="00481D57"/>
    <w:rsid w:val="00482985"/>
    <w:rsid w:val="00485063"/>
    <w:rsid w:val="00485282"/>
    <w:rsid w:val="0048580E"/>
    <w:rsid w:val="00487707"/>
    <w:rsid w:val="00494BD0"/>
    <w:rsid w:val="00494EB8"/>
    <w:rsid w:val="004A2C02"/>
    <w:rsid w:val="004A64F1"/>
    <w:rsid w:val="004B311D"/>
    <w:rsid w:val="004B4126"/>
    <w:rsid w:val="004B4F0C"/>
    <w:rsid w:val="004C06F2"/>
    <w:rsid w:val="004C44F8"/>
    <w:rsid w:val="004C521D"/>
    <w:rsid w:val="004C571B"/>
    <w:rsid w:val="004C58DF"/>
    <w:rsid w:val="004C7ECF"/>
    <w:rsid w:val="004D31C6"/>
    <w:rsid w:val="004E1C2B"/>
    <w:rsid w:val="004E1CA9"/>
    <w:rsid w:val="004E2E9E"/>
    <w:rsid w:val="004E3D0A"/>
    <w:rsid w:val="005001F3"/>
    <w:rsid w:val="0050180C"/>
    <w:rsid w:val="00501913"/>
    <w:rsid w:val="005033A6"/>
    <w:rsid w:val="005042F4"/>
    <w:rsid w:val="00505453"/>
    <w:rsid w:val="005075A2"/>
    <w:rsid w:val="0051065E"/>
    <w:rsid w:val="005118D4"/>
    <w:rsid w:val="005171D6"/>
    <w:rsid w:val="005173EE"/>
    <w:rsid w:val="00524775"/>
    <w:rsid w:val="00524E2B"/>
    <w:rsid w:val="005329A3"/>
    <w:rsid w:val="005334AD"/>
    <w:rsid w:val="005336B1"/>
    <w:rsid w:val="0053763F"/>
    <w:rsid w:val="005411A5"/>
    <w:rsid w:val="00541B93"/>
    <w:rsid w:val="005474E8"/>
    <w:rsid w:val="005500BE"/>
    <w:rsid w:val="00552DEB"/>
    <w:rsid w:val="00565D94"/>
    <w:rsid w:val="00572BE1"/>
    <w:rsid w:val="005903E5"/>
    <w:rsid w:val="00591D8C"/>
    <w:rsid w:val="00595CA6"/>
    <w:rsid w:val="00597342"/>
    <w:rsid w:val="0059785F"/>
    <w:rsid w:val="005A1461"/>
    <w:rsid w:val="005A19B1"/>
    <w:rsid w:val="005A2237"/>
    <w:rsid w:val="005A3EDB"/>
    <w:rsid w:val="005A7B9C"/>
    <w:rsid w:val="005A7F4A"/>
    <w:rsid w:val="005B25C4"/>
    <w:rsid w:val="005B44F0"/>
    <w:rsid w:val="005B74E1"/>
    <w:rsid w:val="005C49AF"/>
    <w:rsid w:val="005C584F"/>
    <w:rsid w:val="005E3C19"/>
    <w:rsid w:val="005E5655"/>
    <w:rsid w:val="005F0E3C"/>
    <w:rsid w:val="005F462D"/>
    <w:rsid w:val="005F4891"/>
    <w:rsid w:val="005F5539"/>
    <w:rsid w:val="005F672F"/>
    <w:rsid w:val="0060075B"/>
    <w:rsid w:val="00607DD0"/>
    <w:rsid w:val="006122F4"/>
    <w:rsid w:val="00613040"/>
    <w:rsid w:val="00614AF7"/>
    <w:rsid w:val="006159A9"/>
    <w:rsid w:val="006249A3"/>
    <w:rsid w:val="00625994"/>
    <w:rsid w:val="00627C09"/>
    <w:rsid w:val="00632342"/>
    <w:rsid w:val="00633EF8"/>
    <w:rsid w:val="006404B1"/>
    <w:rsid w:val="006418AB"/>
    <w:rsid w:val="00643374"/>
    <w:rsid w:val="0065230D"/>
    <w:rsid w:val="006537F0"/>
    <w:rsid w:val="006633EF"/>
    <w:rsid w:val="0066555D"/>
    <w:rsid w:val="00666261"/>
    <w:rsid w:val="00672496"/>
    <w:rsid w:val="00686B5F"/>
    <w:rsid w:val="00693D1F"/>
    <w:rsid w:val="00694DE4"/>
    <w:rsid w:val="006A5220"/>
    <w:rsid w:val="006B0EDC"/>
    <w:rsid w:val="006B1A4F"/>
    <w:rsid w:val="006B52C3"/>
    <w:rsid w:val="006B72B2"/>
    <w:rsid w:val="006B78E4"/>
    <w:rsid w:val="006C2750"/>
    <w:rsid w:val="006C4402"/>
    <w:rsid w:val="006C4899"/>
    <w:rsid w:val="006C719A"/>
    <w:rsid w:val="006D17D7"/>
    <w:rsid w:val="006D2B8F"/>
    <w:rsid w:val="006D5449"/>
    <w:rsid w:val="006D7380"/>
    <w:rsid w:val="006E1087"/>
    <w:rsid w:val="006E23DE"/>
    <w:rsid w:val="006F11D6"/>
    <w:rsid w:val="006F24E1"/>
    <w:rsid w:val="006F549C"/>
    <w:rsid w:val="006F556D"/>
    <w:rsid w:val="0070192A"/>
    <w:rsid w:val="00703A04"/>
    <w:rsid w:val="00706D83"/>
    <w:rsid w:val="00714F03"/>
    <w:rsid w:val="007161A2"/>
    <w:rsid w:val="0071634E"/>
    <w:rsid w:val="00716F96"/>
    <w:rsid w:val="0072003E"/>
    <w:rsid w:val="00722CC9"/>
    <w:rsid w:val="00722F44"/>
    <w:rsid w:val="007358AD"/>
    <w:rsid w:val="007425C0"/>
    <w:rsid w:val="007440A3"/>
    <w:rsid w:val="00755DE2"/>
    <w:rsid w:val="007568C5"/>
    <w:rsid w:val="00756CB5"/>
    <w:rsid w:val="00774F01"/>
    <w:rsid w:val="00775A70"/>
    <w:rsid w:val="00780B76"/>
    <w:rsid w:val="00782E3E"/>
    <w:rsid w:val="00786A23"/>
    <w:rsid w:val="00792EF7"/>
    <w:rsid w:val="007A44AE"/>
    <w:rsid w:val="007B613B"/>
    <w:rsid w:val="007C0D9E"/>
    <w:rsid w:val="007D1B75"/>
    <w:rsid w:val="007D2FDE"/>
    <w:rsid w:val="007D3815"/>
    <w:rsid w:val="007D567F"/>
    <w:rsid w:val="007E0F9F"/>
    <w:rsid w:val="007E2787"/>
    <w:rsid w:val="007E50FF"/>
    <w:rsid w:val="007E6FED"/>
    <w:rsid w:val="007F1F43"/>
    <w:rsid w:val="007F2AD5"/>
    <w:rsid w:val="007F33EC"/>
    <w:rsid w:val="007F6518"/>
    <w:rsid w:val="007F69B5"/>
    <w:rsid w:val="00807E39"/>
    <w:rsid w:val="0081504F"/>
    <w:rsid w:val="0082110C"/>
    <w:rsid w:val="0082655E"/>
    <w:rsid w:val="008311C0"/>
    <w:rsid w:val="00831239"/>
    <w:rsid w:val="00832CD1"/>
    <w:rsid w:val="00832EC9"/>
    <w:rsid w:val="00834193"/>
    <w:rsid w:val="00845DA5"/>
    <w:rsid w:val="00852864"/>
    <w:rsid w:val="00852F9F"/>
    <w:rsid w:val="008600CC"/>
    <w:rsid w:val="00867196"/>
    <w:rsid w:val="008759B3"/>
    <w:rsid w:val="00890BFD"/>
    <w:rsid w:val="00894D12"/>
    <w:rsid w:val="008956E7"/>
    <w:rsid w:val="008A5348"/>
    <w:rsid w:val="008B1B88"/>
    <w:rsid w:val="008B3F4C"/>
    <w:rsid w:val="008C008C"/>
    <w:rsid w:val="008C2A00"/>
    <w:rsid w:val="008C3E44"/>
    <w:rsid w:val="008C653A"/>
    <w:rsid w:val="008C68E0"/>
    <w:rsid w:val="008C7406"/>
    <w:rsid w:val="008D38C0"/>
    <w:rsid w:val="008F050B"/>
    <w:rsid w:val="00900BAA"/>
    <w:rsid w:val="00902E01"/>
    <w:rsid w:val="0090688C"/>
    <w:rsid w:val="0091743D"/>
    <w:rsid w:val="009204AF"/>
    <w:rsid w:val="00920B01"/>
    <w:rsid w:val="00931E96"/>
    <w:rsid w:val="009321EC"/>
    <w:rsid w:val="009352D5"/>
    <w:rsid w:val="00936045"/>
    <w:rsid w:val="009376BA"/>
    <w:rsid w:val="0094447D"/>
    <w:rsid w:val="00950B81"/>
    <w:rsid w:val="00957645"/>
    <w:rsid w:val="00960CF5"/>
    <w:rsid w:val="009653E8"/>
    <w:rsid w:val="00967B96"/>
    <w:rsid w:val="0097181E"/>
    <w:rsid w:val="00971943"/>
    <w:rsid w:val="00974B74"/>
    <w:rsid w:val="00977014"/>
    <w:rsid w:val="009771FF"/>
    <w:rsid w:val="009772D1"/>
    <w:rsid w:val="00977448"/>
    <w:rsid w:val="00991D25"/>
    <w:rsid w:val="00991D71"/>
    <w:rsid w:val="009A044B"/>
    <w:rsid w:val="009A1EF3"/>
    <w:rsid w:val="009A341B"/>
    <w:rsid w:val="009A5402"/>
    <w:rsid w:val="009B0283"/>
    <w:rsid w:val="009C2174"/>
    <w:rsid w:val="009C3342"/>
    <w:rsid w:val="009C6695"/>
    <w:rsid w:val="009D32A9"/>
    <w:rsid w:val="009D6773"/>
    <w:rsid w:val="009D789E"/>
    <w:rsid w:val="009E266B"/>
    <w:rsid w:val="009E2A67"/>
    <w:rsid w:val="009E39D7"/>
    <w:rsid w:val="009E4A85"/>
    <w:rsid w:val="009E66EF"/>
    <w:rsid w:val="009F133A"/>
    <w:rsid w:val="009F6C84"/>
    <w:rsid w:val="00A01E82"/>
    <w:rsid w:val="00A05A35"/>
    <w:rsid w:val="00A05F7B"/>
    <w:rsid w:val="00A06F08"/>
    <w:rsid w:val="00A10BD6"/>
    <w:rsid w:val="00A118E5"/>
    <w:rsid w:val="00A12369"/>
    <w:rsid w:val="00A15594"/>
    <w:rsid w:val="00A17A11"/>
    <w:rsid w:val="00A324CA"/>
    <w:rsid w:val="00A361C2"/>
    <w:rsid w:val="00A4026E"/>
    <w:rsid w:val="00A43AF8"/>
    <w:rsid w:val="00A44026"/>
    <w:rsid w:val="00A4784F"/>
    <w:rsid w:val="00A50E55"/>
    <w:rsid w:val="00A51335"/>
    <w:rsid w:val="00A64B97"/>
    <w:rsid w:val="00A714B6"/>
    <w:rsid w:val="00A72677"/>
    <w:rsid w:val="00A76990"/>
    <w:rsid w:val="00A82305"/>
    <w:rsid w:val="00A94312"/>
    <w:rsid w:val="00A97B2C"/>
    <w:rsid w:val="00AA037A"/>
    <w:rsid w:val="00AA170E"/>
    <w:rsid w:val="00AA1CC9"/>
    <w:rsid w:val="00AA7045"/>
    <w:rsid w:val="00AB059F"/>
    <w:rsid w:val="00AB1430"/>
    <w:rsid w:val="00AB1A87"/>
    <w:rsid w:val="00AC004F"/>
    <w:rsid w:val="00AC291C"/>
    <w:rsid w:val="00AC391F"/>
    <w:rsid w:val="00AC45DD"/>
    <w:rsid w:val="00AC6382"/>
    <w:rsid w:val="00AC73EA"/>
    <w:rsid w:val="00AC74D9"/>
    <w:rsid w:val="00AC77EA"/>
    <w:rsid w:val="00AC7D03"/>
    <w:rsid w:val="00AD3463"/>
    <w:rsid w:val="00AD4000"/>
    <w:rsid w:val="00AE47E2"/>
    <w:rsid w:val="00AE4E57"/>
    <w:rsid w:val="00AE5197"/>
    <w:rsid w:val="00AF2156"/>
    <w:rsid w:val="00AF47D4"/>
    <w:rsid w:val="00AF7BFB"/>
    <w:rsid w:val="00B00A74"/>
    <w:rsid w:val="00B0201E"/>
    <w:rsid w:val="00B0435B"/>
    <w:rsid w:val="00B116E8"/>
    <w:rsid w:val="00B14293"/>
    <w:rsid w:val="00B1482D"/>
    <w:rsid w:val="00B252B7"/>
    <w:rsid w:val="00B27F38"/>
    <w:rsid w:val="00B319B2"/>
    <w:rsid w:val="00B32C4F"/>
    <w:rsid w:val="00B3327B"/>
    <w:rsid w:val="00B34A0E"/>
    <w:rsid w:val="00B351CD"/>
    <w:rsid w:val="00B364CF"/>
    <w:rsid w:val="00B41B19"/>
    <w:rsid w:val="00B54636"/>
    <w:rsid w:val="00B56750"/>
    <w:rsid w:val="00B57ED7"/>
    <w:rsid w:val="00B638FF"/>
    <w:rsid w:val="00B67D32"/>
    <w:rsid w:val="00B75728"/>
    <w:rsid w:val="00B77412"/>
    <w:rsid w:val="00B80809"/>
    <w:rsid w:val="00B80F7A"/>
    <w:rsid w:val="00B90BB6"/>
    <w:rsid w:val="00B97CF4"/>
    <w:rsid w:val="00BA254A"/>
    <w:rsid w:val="00BA34CF"/>
    <w:rsid w:val="00BA4A4C"/>
    <w:rsid w:val="00BB0F59"/>
    <w:rsid w:val="00BC0307"/>
    <w:rsid w:val="00BC6644"/>
    <w:rsid w:val="00BD3B4E"/>
    <w:rsid w:val="00BD40D0"/>
    <w:rsid w:val="00BD50D6"/>
    <w:rsid w:val="00BD6A39"/>
    <w:rsid w:val="00BF1BB5"/>
    <w:rsid w:val="00BF3B19"/>
    <w:rsid w:val="00BF3B4C"/>
    <w:rsid w:val="00BF3E73"/>
    <w:rsid w:val="00BF5493"/>
    <w:rsid w:val="00BF5674"/>
    <w:rsid w:val="00C02AD3"/>
    <w:rsid w:val="00C0380F"/>
    <w:rsid w:val="00C040C6"/>
    <w:rsid w:val="00C05197"/>
    <w:rsid w:val="00C0623A"/>
    <w:rsid w:val="00C07E98"/>
    <w:rsid w:val="00C15E44"/>
    <w:rsid w:val="00C231B9"/>
    <w:rsid w:val="00C256E2"/>
    <w:rsid w:val="00C32C83"/>
    <w:rsid w:val="00C34FB5"/>
    <w:rsid w:val="00C36603"/>
    <w:rsid w:val="00C368F6"/>
    <w:rsid w:val="00C4024F"/>
    <w:rsid w:val="00C55347"/>
    <w:rsid w:val="00C57B1A"/>
    <w:rsid w:val="00C60681"/>
    <w:rsid w:val="00C62D97"/>
    <w:rsid w:val="00C64B4D"/>
    <w:rsid w:val="00C65040"/>
    <w:rsid w:val="00C76444"/>
    <w:rsid w:val="00C80A0A"/>
    <w:rsid w:val="00C80E46"/>
    <w:rsid w:val="00C822E5"/>
    <w:rsid w:val="00C848BF"/>
    <w:rsid w:val="00C93DA7"/>
    <w:rsid w:val="00C94890"/>
    <w:rsid w:val="00C95453"/>
    <w:rsid w:val="00CA0FAC"/>
    <w:rsid w:val="00CA145F"/>
    <w:rsid w:val="00CA3DEB"/>
    <w:rsid w:val="00CA4CF7"/>
    <w:rsid w:val="00CA6B94"/>
    <w:rsid w:val="00CB2899"/>
    <w:rsid w:val="00CB2B7A"/>
    <w:rsid w:val="00CB5856"/>
    <w:rsid w:val="00CC27BE"/>
    <w:rsid w:val="00CC2C42"/>
    <w:rsid w:val="00CD0139"/>
    <w:rsid w:val="00CD0AFE"/>
    <w:rsid w:val="00CD2B80"/>
    <w:rsid w:val="00CD32CC"/>
    <w:rsid w:val="00CE386C"/>
    <w:rsid w:val="00CF5900"/>
    <w:rsid w:val="00CF7B36"/>
    <w:rsid w:val="00CF7E8E"/>
    <w:rsid w:val="00D013E0"/>
    <w:rsid w:val="00D026B4"/>
    <w:rsid w:val="00D0310D"/>
    <w:rsid w:val="00D05CD3"/>
    <w:rsid w:val="00D17190"/>
    <w:rsid w:val="00D20F66"/>
    <w:rsid w:val="00D227C1"/>
    <w:rsid w:val="00D23014"/>
    <w:rsid w:val="00D27A13"/>
    <w:rsid w:val="00D34D37"/>
    <w:rsid w:val="00D445F1"/>
    <w:rsid w:val="00D45C4B"/>
    <w:rsid w:val="00D4737B"/>
    <w:rsid w:val="00D52326"/>
    <w:rsid w:val="00D55944"/>
    <w:rsid w:val="00D602F2"/>
    <w:rsid w:val="00D631ED"/>
    <w:rsid w:val="00D64225"/>
    <w:rsid w:val="00D72180"/>
    <w:rsid w:val="00D7319A"/>
    <w:rsid w:val="00D755AE"/>
    <w:rsid w:val="00D80DDE"/>
    <w:rsid w:val="00D81449"/>
    <w:rsid w:val="00D81C0F"/>
    <w:rsid w:val="00D84232"/>
    <w:rsid w:val="00D850A4"/>
    <w:rsid w:val="00D864A1"/>
    <w:rsid w:val="00D93B01"/>
    <w:rsid w:val="00D96D0F"/>
    <w:rsid w:val="00DA02E9"/>
    <w:rsid w:val="00DA3B95"/>
    <w:rsid w:val="00DA3BC1"/>
    <w:rsid w:val="00DA5028"/>
    <w:rsid w:val="00DB1065"/>
    <w:rsid w:val="00DB4B48"/>
    <w:rsid w:val="00DB70A6"/>
    <w:rsid w:val="00DD1BED"/>
    <w:rsid w:val="00DD380D"/>
    <w:rsid w:val="00DD57B2"/>
    <w:rsid w:val="00DE0989"/>
    <w:rsid w:val="00DE1BEA"/>
    <w:rsid w:val="00DE3CE6"/>
    <w:rsid w:val="00DE60C2"/>
    <w:rsid w:val="00DE6430"/>
    <w:rsid w:val="00DE693F"/>
    <w:rsid w:val="00DF73CA"/>
    <w:rsid w:val="00E05A16"/>
    <w:rsid w:val="00E07475"/>
    <w:rsid w:val="00E139F6"/>
    <w:rsid w:val="00E2052D"/>
    <w:rsid w:val="00E31A50"/>
    <w:rsid w:val="00E372B4"/>
    <w:rsid w:val="00E37DAF"/>
    <w:rsid w:val="00E41AE6"/>
    <w:rsid w:val="00E54477"/>
    <w:rsid w:val="00E611FE"/>
    <w:rsid w:val="00E6163B"/>
    <w:rsid w:val="00E66C5C"/>
    <w:rsid w:val="00E66CC4"/>
    <w:rsid w:val="00E713E2"/>
    <w:rsid w:val="00E73707"/>
    <w:rsid w:val="00E774A3"/>
    <w:rsid w:val="00E85776"/>
    <w:rsid w:val="00E91B19"/>
    <w:rsid w:val="00E93352"/>
    <w:rsid w:val="00E94C08"/>
    <w:rsid w:val="00EA12AA"/>
    <w:rsid w:val="00EA5876"/>
    <w:rsid w:val="00EB1128"/>
    <w:rsid w:val="00EB5440"/>
    <w:rsid w:val="00EC17FB"/>
    <w:rsid w:val="00EC2626"/>
    <w:rsid w:val="00EC6DF3"/>
    <w:rsid w:val="00ED206A"/>
    <w:rsid w:val="00ED51D9"/>
    <w:rsid w:val="00ED62CD"/>
    <w:rsid w:val="00EE0E33"/>
    <w:rsid w:val="00EE1E4B"/>
    <w:rsid w:val="00EE25ED"/>
    <w:rsid w:val="00EE37CC"/>
    <w:rsid w:val="00F04E13"/>
    <w:rsid w:val="00F05876"/>
    <w:rsid w:val="00F05D1E"/>
    <w:rsid w:val="00F13366"/>
    <w:rsid w:val="00F13A0B"/>
    <w:rsid w:val="00F16203"/>
    <w:rsid w:val="00F170BD"/>
    <w:rsid w:val="00F21C73"/>
    <w:rsid w:val="00F239A7"/>
    <w:rsid w:val="00F259AA"/>
    <w:rsid w:val="00F27E1D"/>
    <w:rsid w:val="00F324BB"/>
    <w:rsid w:val="00F37EE7"/>
    <w:rsid w:val="00F41334"/>
    <w:rsid w:val="00F44D52"/>
    <w:rsid w:val="00F475AB"/>
    <w:rsid w:val="00F47781"/>
    <w:rsid w:val="00F50C5A"/>
    <w:rsid w:val="00F50E2E"/>
    <w:rsid w:val="00F51F0A"/>
    <w:rsid w:val="00F642FA"/>
    <w:rsid w:val="00F705F8"/>
    <w:rsid w:val="00F72C0E"/>
    <w:rsid w:val="00F80056"/>
    <w:rsid w:val="00F8024B"/>
    <w:rsid w:val="00F82DF3"/>
    <w:rsid w:val="00F84CD2"/>
    <w:rsid w:val="00F871F9"/>
    <w:rsid w:val="00F94712"/>
    <w:rsid w:val="00F95505"/>
    <w:rsid w:val="00F959B3"/>
    <w:rsid w:val="00F96566"/>
    <w:rsid w:val="00FA60AE"/>
    <w:rsid w:val="00FB005B"/>
    <w:rsid w:val="00FB0B45"/>
    <w:rsid w:val="00FB3795"/>
    <w:rsid w:val="00FB6A1D"/>
    <w:rsid w:val="00FD0838"/>
    <w:rsid w:val="00FD37BE"/>
    <w:rsid w:val="00FD4DE4"/>
    <w:rsid w:val="00FE11EE"/>
    <w:rsid w:val="00FE33A9"/>
    <w:rsid w:val="00FE7AFE"/>
    <w:rsid w:val="00FF0538"/>
    <w:rsid w:val="00FF1D8F"/>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271F5"/>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numPr>
        <w:numId w:val="38"/>
      </w:numPr>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AC004F"/>
    <w:pPr>
      <w:spacing w:after="100"/>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5A7F4A"/>
    <w:pPr>
      <w:keepNext/>
      <w:spacing w:before="120"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8C68E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png"/><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image" Target="media/image32.jpe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package" Target="embeddings/Microsoft_Visio_Drawing3.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package" Target="embeddings/Microsoft_Visio_Drawing11.vsdx"/><Relationship Id="rId53" Type="http://schemas.openxmlformats.org/officeDocument/2006/relationships/image" Target="media/image22.jpg"/><Relationship Id="rId58" Type="http://schemas.openxmlformats.org/officeDocument/2006/relationships/image" Target="media/image27.jpeg"/><Relationship Id="rId66" Type="http://schemas.openxmlformats.org/officeDocument/2006/relationships/image" Target="media/image35.jpeg"/><Relationship Id="rId5" Type="http://schemas.openxmlformats.org/officeDocument/2006/relationships/webSettings" Target="webSettings.xml"/><Relationship Id="rId61" Type="http://schemas.openxmlformats.org/officeDocument/2006/relationships/image" Target="media/image30.jpeg"/><Relationship Id="rId19" Type="http://schemas.openxmlformats.org/officeDocument/2006/relationships/image" Target="media/image3.png"/><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image" Target="media/image25.jpg"/><Relationship Id="rId64" Type="http://schemas.openxmlformats.org/officeDocument/2006/relationships/image" Target="media/image33.jpe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jp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8.jpeg"/><Relationship Id="rId67" Type="http://schemas.openxmlformats.org/officeDocument/2006/relationships/fontTable" Target="fontTable.xml"/><Relationship Id="rId20" Type="http://schemas.openxmlformats.org/officeDocument/2006/relationships/hyperlink" Target="http://www.gsmarena.com" TargetMode="External"/><Relationship Id="rId41" Type="http://schemas.openxmlformats.org/officeDocument/2006/relationships/package" Target="embeddings/Microsoft_Visio_Drawing9.vsdx"/><Relationship Id="rId54" Type="http://schemas.openxmlformats.org/officeDocument/2006/relationships/image" Target="media/image23.jpg"/><Relationship Id="rId62"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3.vsdx"/><Relationship Id="rId57" Type="http://schemas.openxmlformats.org/officeDocument/2006/relationships/image" Target="media/image26.jpeg"/><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image" Target="media/image16.emf"/><Relationship Id="rId52" Type="http://schemas.openxmlformats.org/officeDocument/2006/relationships/image" Target="media/image21.jpg"/><Relationship Id="rId60" Type="http://schemas.openxmlformats.org/officeDocument/2006/relationships/image" Target="media/image29.jpeg"/><Relationship Id="rId65"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SKRIPSI\skripsi\Skripsi\draft%20wahyu.docx" TargetMode="External"/><Relationship Id="rId18" Type="http://schemas.openxmlformats.org/officeDocument/2006/relationships/footer" Target="footer5.xml"/><Relationship Id="rId39" Type="http://schemas.openxmlformats.org/officeDocument/2006/relationships/package" Target="embeddings/Microsoft_Visio_Drawing8.vsdx"/><Relationship Id="rId34" Type="http://schemas.openxmlformats.org/officeDocument/2006/relationships/image" Target="media/image11.emf"/><Relationship Id="rId50" Type="http://schemas.openxmlformats.org/officeDocument/2006/relationships/image" Target="media/image19.jpg"/><Relationship Id="rId55" Type="http://schemas.openxmlformats.org/officeDocument/2006/relationships/image" Target="media/image24.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1618C0"/>
    <w:rsid w:val="0019402C"/>
    <w:rsid w:val="001D23F2"/>
    <w:rsid w:val="001E7A67"/>
    <w:rsid w:val="001F5957"/>
    <w:rsid w:val="002327BA"/>
    <w:rsid w:val="0026329E"/>
    <w:rsid w:val="00273B28"/>
    <w:rsid w:val="002E4EFA"/>
    <w:rsid w:val="00326E79"/>
    <w:rsid w:val="003C56E0"/>
    <w:rsid w:val="00414263"/>
    <w:rsid w:val="00446A28"/>
    <w:rsid w:val="00457F4B"/>
    <w:rsid w:val="00465BF2"/>
    <w:rsid w:val="0058348D"/>
    <w:rsid w:val="00606F8E"/>
    <w:rsid w:val="00626874"/>
    <w:rsid w:val="00641AB6"/>
    <w:rsid w:val="00642262"/>
    <w:rsid w:val="006F1A30"/>
    <w:rsid w:val="00736907"/>
    <w:rsid w:val="007850B7"/>
    <w:rsid w:val="007D376F"/>
    <w:rsid w:val="007E62FF"/>
    <w:rsid w:val="00872A79"/>
    <w:rsid w:val="008B11BE"/>
    <w:rsid w:val="00940F13"/>
    <w:rsid w:val="00965E52"/>
    <w:rsid w:val="00A173D0"/>
    <w:rsid w:val="00A35CE8"/>
    <w:rsid w:val="00A545DB"/>
    <w:rsid w:val="00A61D1D"/>
    <w:rsid w:val="00B94A70"/>
    <w:rsid w:val="00BD58FC"/>
    <w:rsid w:val="00C00818"/>
    <w:rsid w:val="00C03F54"/>
    <w:rsid w:val="00C05879"/>
    <w:rsid w:val="00C27FDB"/>
    <w:rsid w:val="00C827E1"/>
    <w:rsid w:val="00CC4FEA"/>
    <w:rsid w:val="00CE1844"/>
    <w:rsid w:val="00D30D77"/>
    <w:rsid w:val="00D53C6F"/>
    <w:rsid w:val="00E078FD"/>
    <w:rsid w:val="00E143B5"/>
    <w:rsid w:val="00E1642D"/>
    <w:rsid w:val="00E855DA"/>
    <w:rsid w:val="00EA6EF6"/>
    <w:rsid w:val="00ED79D3"/>
    <w:rsid w:val="00F332AB"/>
    <w:rsid w:val="00F66887"/>
    <w:rsid w:val="00F9600F"/>
    <w:rsid w:val="00FB3289"/>
    <w:rsid w:val="00FC3BD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F1A30"/>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1FFA4C499C3041BFA5F2F26CE7F31AEF">
    <w:name w:val="1FFA4C499C3041BFA5F2F26CE7F31AEF"/>
    <w:rsid w:val="006F1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f3842ae-edea-49e2-adce-c3e9c397511e&quot;,&quot;properties&quot;:{&quot;noteIndex&quot;:0},&quot;isEdited&quot;:false,&quot;manualOverride&quot;:{&quot;isManuallyOverridden&quot;:false,&quot;citeprocText&quot;:&quot;(Pujiana, 2021)&quot;,&quot;manualOverrideText&quot;:&quot;&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D&quot;:&quot;MENDELEY_CITATION_2eac8b87-2190-4cf3-af0f-4231fd05364e&quot;,&quot;properties&quot;:{&quot;noteIndex&quot;:0},&quot;isEdited&quot;:false,&quot;manualOverride&quot;:{&quot;isManuallyOverridden&quot;:false,&quot;citeprocText&quot;:&quot;(Fahlepi, 2020)&quot;,&quot;manualOverrideText&quot;:&quot;&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8ff8d948-68a9-4f99-9ea3-54fad7f3c236&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D&quot;:&quot;MENDELEY_CITATION_01b92230-4615-4f1b-98bc-958c7c7b652d&quot;,&quot;properties&quot;:{&quot;noteIndex&quot;:0},&quot;isEdited&quot;:false,&quot;manualOverride&quot;:{&quot;isManuallyOverridden&quot;:false,&quot;citeprocText&quot;:&quot;(Somi, 2021)&quot;,&quot;manualOverrideText&quot;:&quot;&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58753c9-ea73-488b-8e91-161dc81fd5ee&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0de8f1fe-9e54-4130-b7ca-2cc7931697ed&quot;,&quot;properties&quot;:{&quot;noteIndex&quot;:0},&quot;isEdited&quot;:false,&quot;manualOverride&quot;:{&quot;isManuallyOverridden&quot;:false,&quot;citeprocText&quot;:&quot;(Fitriani, 2020)&quot;,&quot;manualOverrideText&quot;:&quot;&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88d1b8f8-95a5-41fe-93b6-e4e4fde1e5c8&quot;,&quot;properties&quot;:{&quot;noteIndex&quot;:0},&quot;isEdited&quot;:false,&quot;manualOverride&quot;:{&quot;isManuallyOverridden&quot;:false,&quot;citeprocText&quot;:&quot;(Timbowo, 2016)&quot;,&quot;manualOverrideText&quot;:&quot;&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D&quot;:&quot;MENDELEY_CITATION_349a293b-bd41-45ae-988e-5b24ed4751c6&quot;,&quot;properties&quot;:{&quot;noteIndex&quot;:0},&quot;isEdited&quot;:false,&quot;manualOverride&quot;:{&quot;isManuallyOverridden&quot;:false,&quot;citeprocText&quot;:&quot;(Kulkarni &amp;#38; James, 2022)&quot;,&quot;manualOverrideText&quot;:&quot;&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Tag&quot;:&quot;MENDELEY_CITATION_v3_eyJjaXRhdGlvbklEIjoiTUVOREVMRVlfQ0lUQVRJT05fMzQ5YTI5M2ItYmQ0MS00NWFlLTk4OGUtNWIyNGVkNDc1MWM2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container-title-short&quot;:&quot;&quot;},&quot;isTemporary&quot;:false}],&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LCJjb250YWluZXItdGl0bGUtc2hvcnQiOiIifSwiaXNUZW1wb3JhcnkiOmZhbHNlfV19&quot;},{&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D&quot;:&quot;MENDELEY_CITATION_ace7e67e-a634-4ce0-ac26-2058138f84e4&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fbee2f1a-0718-4652-afb2-07a491cfc014&quot;,&quot;properties&quot;:{&quot;noteIndex&quot;:0},&quot;isEdited&quot;:false,&quot;manualOverride&quot;:{&quot;isManuallyOverridden&quot;:false,&quot;citeprocText&quot;:&quot;(Mubarok, 2022)&quot;,&quot;manualOverrideText&quot;:&quot;&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D&quot;:&quot;MENDELEY_CITATION_1a34eb58-3a19-4fa4-8c8c-48b6b3faf39a&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D&quot;:&quot;MENDELEY_CITATION_25acff4c-063b-46f5-914b-0999cfbe735f&quot;,&quot;properties&quot;:{&quot;noteIndex&quot;:0},&quot;isEdited&quot;:false,&quot;manualOverride&quot;:{&quot;isManuallyOverridden&quot;:false,&quot;citeprocText&quot;:&quot;(Wahid, 2020)&quot;,&quot;manualOverrideText&quot;:&quot;&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D&quot;:&quot;MENDELEY_CITATION_2bf396fb-43bd-4b67-88a2-ae00a8d76db6&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&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B23BEAFA-E5CC-42C4-AF38-9A064EAA73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1</Pages>
  <Words>14074</Words>
  <Characters>80223</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29</cp:revision>
  <cp:lastPrinted>2024-04-01T07:57:00Z</cp:lastPrinted>
  <dcterms:created xsi:type="dcterms:W3CDTF">2024-04-01T07:36:00Z</dcterms:created>
  <dcterms:modified xsi:type="dcterms:W3CDTF">2024-04-05T10:43:00Z</dcterms:modified>
</cp:coreProperties>
</file>